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867EF" w:rsidRDefault="003867EF" w:rsidP="003867EF">
      <w:pPr>
        <w:pStyle w:val="2"/>
      </w:pPr>
      <w:r>
        <w:rPr>
          <w:rFonts w:hint="eastAsia"/>
        </w:rPr>
        <w:t>第</w:t>
      </w:r>
      <w:r>
        <w:t>五</w:t>
      </w:r>
      <w:r>
        <w:rPr>
          <w:rFonts w:hint="eastAsia"/>
        </w:rPr>
        <w:t>章</w:t>
      </w:r>
      <w:r>
        <w:t>作业</w:t>
      </w:r>
    </w:p>
    <w:p w:rsidR="003867EF" w:rsidRDefault="003867EF" w:rsidP="003867EF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5.1.1</w:t>
      </w:r>
    </w:p>
    <w:p w:rsidR="003867EF" w:rsidRDefault="003867EF" w:rsidP="003867E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7E86996" wp14:editId="0A277178">
            <wp:extent cx="4295775" cy="46386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7EF" w:rsidRDefault="003867EF" w:rsidP="003867EF">
      <w:pPr>
        <w:jc w:val="center"/>
        <w:rPr>
          <w:noProof/>
        </w:rPr>
      </w:pPr>
    </w:p>
    <w:p w:rsidR="003867EF" w:rsidRDefault="003867EF" w:rsidP="003867EF">
      <w:pPr>
        <w:widowControl/>
        <w:jc w:val="left"/>
        <w:rPr>
          <w:noProof/>
        </w:rPr>
      </w:pPr>
      <w:r>
        <w:rPr>
          <w:noProof/>
        </w:rPr>
        <w:br w:type="page"/>
      </w:r>
    </w:p>
    <w:p w:rsidR="003867EF" w:rsidRDefault="003867EF" w:rsidP="003867EF">
      <w:pPr>
        <w:pStyle w:val="3"/>
        <w:rPr>
          <w:noProof/>
        </w:rPr>
      </w:pPr>
      <w:r>
        <w:rPr>
          <w:rFonts w:hint="eastAsia"/>
          <w:noProof/>
        </w:rPr>
        <w:lastRenderedPageBreak/>
        <w:t>练习</w:t>
      </w:r>
      <w:r>
        <w:rPr>
          <w:rFonts w:hint="eastAsia"/>
          <w:noProof/>
        </w:rPr>
        <w:t>5.1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6"/>
      </w:tblGrid>
      <w:tr w:rsidR="003867EF" w:rsidTr="004A1599">
        <w:tc>
          <w:tcPr>
            <w:tcW w:w="2765" w:type="dxa"/>
          </w:tcPr>
          <w:p w:rsidR="003867EF" w:rsidRDefault="003867EF" w:rsidP="004A1599">
            <w:r>
              <w:rPr>
                <w:rFonts w:hint="eastAsia"/>
              </w:rPr>
              <w:t>产生式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语义规则</w:t>
            </w:r>
          </w:p>
        </w:tc>
      </w:tr>
      <w:tr w:rsidR="003867EF" w:rsidTr="004A1599">
        <w:tc>
          <w:tcPr>
            <w:tcW w:w="2765" w:type="dxa"/>
          </w:tcPr>
          <w:p w:rsidR="003867EF" w:rsidRDefault="003867EF" w:rsidP="004A1599">
            <w:r>
              <w:rPr>
                <w:rFonts w:hint="eastAsia"/>
              </w:rPr>
              <w:t xml:space="preserve">L -&gt; </w:t>
            </w:r>
            <w:r>
              <w:t>En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L.val = E.val</w:t>
            </w:r>
          </w:p>
        </w:tc>
      </w:tr>
      <w:tr w:rsidR="003867EF" w:rsidTr="004A1599">
        <w:tc>
          <w:tcPr>
            <w:tcW w:w="2765" w:type="dxa"/>
          </w:tcPr>
          <w:p w:rsidR="003867EF" w:rsidRDefault="003867EF" w:rsidP="004A1599">
            <w:r>
              <w:rPr>
                <w:rFonts w:hint="eastAsia"/>
              </w:rPr>
              <w:t>E -&gt; TE</w:t>
            </w:r>
            <w:r>
              <w:t>’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E</w:t>
            </w:r>
            <w:r>
              <w:t>’.inh = T.val</w:t>
            </w:r>
          </w:p>
          <w:p w:rsidR="003867EF" w:rsidRDefault="003867EF" w:rsidP="004A1599">
            <w:r>
              <w:t>E.val = E’.syn</w:t>
            </w:r>
          </w:p>
        </w:tc>
      </w:tr>
      <w:tr w:rsidR="003867EF" w:rsidTr="004A1599">
        <w:tc>
          <w:tcPr>
            <w:tcW w:w="2765" w:type="dxa"/>
          </w:tcPr>
          <w:p w:rsidR="003867EF" w:rsidRPr="00503421" w:rsidRDefault="003867EF" w:rsidP="004A1599">
            <w:r>
              <w:t>E’ -&gt; +TE</w:t>
            </w:r>
            <w:r w:rsidRPr="00503421">
              <w:rPr>
                <w:vertAlign w:val="subscript"/>
              </w:rPr>
              <w:t>1</w:t>
            </w:r>
            <w:r>
              <w:t>’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E</w:t>
            </w:r>
            <w:r w:rsidRPr="00503421">
              <w:rPr>
                <w:rFonts w:hint="eastAsia"/>
                <w:vertAlign w:val="subscript"/>
              </w:rPr>
              <w:t>1</w:t>
            </w:r>
            <w:r>
              <w:t>’.inh = E’.inh + T.val</w:t>
            </w:r>
          </w:p>
          <w:p w:rsidR="003867EF" w:rsidRDefault="003867EF" w:rsidP="004A1599">
            <w:r>
              <w:t>E’.syn = E</w:t>
            </w:r>
            <w:r w:rsidRPr="00503421">
              <w:rPr>
                <w:vertAlign w:val="subscript"/>
              </w:rPr>
              <w:t>1</w:t>
            </w:r>
            <w:r>
              <w:t>’.syn</w:t>
            </w:r>
          </w:p>
        </w:tc>
      </w:tr>
      <w:tr w:rsidR="003867EF" w:rsidTr="004A1599">
        <w:tc>
          <w:tcPr>
            <w:tcW w:w="2765" w:type="dxa"/>
          </w:tcPr>
          <w:p w:rsidR="003867EF" w:rsidRDefault="003867EF" w:rsidP="004A1599">
            <w:r>
              <w:rPr>
                <w:rFonts w:hint="eastAsia"/>
              </w:rPr>
              <w:t>E</w:t>
            </w:r>
            <w:r>
              <w:t xml:space="preserve">’ -&gt; </w:t>
            </w:r>
            <w:r>
              <w:rPr>
                <w:rFonts w:ascii="宋体" w:eastAsia="宋体" w:hAnsi="宋体" w:hint="eastAsia"/>
              </w:rPr>
              <w:t>ε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E</w:t>
            </w:r>
            <w:r>
              <w:t>’.syn = E’.inh</w:t>
            </w:r>
          </w:p>
        </w:tc>
      </w:tr>
      <w:tr w:rsidR="003867EF" w:rsidTr="004A1599">
        <w:tc>
          <w:tcPr>
            <w:tcW w:w="2765" w:type="dxa"/>
          </w:tcPr>
          <w:p w:rsidR="003867EF" w:rsidRDefault="003867EF" w:rsidP="004A1599">
            <w:r>
              <w:rPr>
                <w:rFonts w:hint="eastAsia"/>
              </w:rPr>
              <w:t>T -&gt; F</w:t>
            </w:r>
            <w:r>
              <w:t>T’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T</w:t>
            </w:r>
            <w:r>
              <w:t>’.inh = F.val</w:t>
            </w:r>
          </w:p>
          <w:p w:rsidR="003867EF" w:rsidRDefault="003867EF" w:rsidP="004A1599">
            <w:r>
              <w:t>T.val= T’.syn</w:t>
            </w:r>
          </w:p>
        </w:tc>
      </w:tr>
      <w:tr w:rsidR="003867EF" w:rsidTr="004A1599">
        <w:tc>
          <w:tcPr>
            <w:tcW w:w="2765" w:type="dxa"/>
          </w:tcPr>
          <w:p w:rsidR="003867EF" w:rsidRPr="00503421" w:rsidRDefault="003867EF" w:rsidP="004A1599">
            <w:r>
              <w:t>T’ -&gt; *FT</w:t>
            </w:r>
            <w:r w:rsidRPr="00503421">
              <w:rPr>
                <w:vertAlign w:val="subscript"/>
              </w:rPr>
              <w:t>1</w:t>
            </w:r>
            <w:r>
              <w:t>’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T</w:t>
            </w:r>
            <w:r w:rsidRPr="00503421">
              <w:rPr>
                <w:rFonts w:hint="eastAsia"/>
                <w:vertAlign w:val="subscript"/>
              </w:rPr>
              <w:t>1</w:t>
            </w:r>
            <w:r>
              <w:t>’.inh = T’.inh*F.val</w:t>
            </w:r>
          </w:p>
          <w:p w:rsidR="003867EF" w:rsidRDefault="003867EF" w:rsidP="004A1599">
            <w:r>
              <w:t>T’.syn = T</w:t>
            </w:r>
            <w:r w:rsidRPr="00503421">
              <w:rPr>
                <w:vertAlign w:val="subscript"/>
              </w:rPr>
              <w:t>1</w:t>
            </w:r>
            <w:r>
              <w:t>’.syn</w:t>
            </w:r>
          </w:p>
        </w:tc>
      </w:tr>
      <w:tr w:rsidR="003867EF" w:rsidTr="004A1599">
        <w:tc>
          <w:tcPr>
            <w:tcW w:w="2765" w:type="dxa"/>
          </w:tcPr>
          <w:p w:rsidR="003867EF" w:rsidRDefault="003867EF" w:rsidP="004A1599">
            <w:r>
              <w:rPr>
                <w:rFonts w:hint="eastAsia"/>
              </w:rPr>
              <w:t>T</w:t>
            </w:r>
            <w:r>
              <w:t>’ -&gt;</w:t>
            </w:r>
            <w:r>
              <w:rPr>
                <w:rFonts w:ascii="宋体" w:eastAsia="宋体" w:hAnsi="宋体" w:hint="eastAsia"/>
              </w:rPr>
              <w:t>ε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T</w:t>
            </w:r>
            <w:r>
              <w:t>’.syn = T’.inh</w:t>
            </w:r>
          </w:p>
        </w:tc>
      </w:tr>
      <w:tr w:rsidR="003867EF" w:rsidTr="004A1599">
        <w:tc>
          <w:tcPr>
            <w:tcW w:w="2765" w:type="dxa"/>
          </w:tcPr>
          <w:p w:rsidR="003867EF" w:rsidRDefault="003867EF" w:rsidP="004A1599">
            <w:r>
              <w:rPr>
                <w:rFonts w:hint="eastAsia"/>
              </w:rPr>
              <w:t>F -&gt; (E)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F.val = E.val</w:t>
            </w:r>
          </w:p>
        </w:tc>
      </w:tr>
      <w:tr w:rsidR="003867EF" w:rsidTr="004A1599">
        <w:tc>
          <w:tcPr>
            <w:tcW w:w="2765" w:type="dxa"/>
          </w:tcPr>
          <w:p w:rsidR="003867EF" w:rsidRDefault="003867EF" w:rsidP="004A1599">
            <w:r>
              <w:rPr>
                <w:rFonts w:hint="eastAsia"/>
              </w:rPr>
              <w:t>F -&gt; digit</w:t>
            </w:r>
          </w:p>
        </w:tc>
        <w:tc>
          <w:tcPr>
            <w:tcW w:w="2766" w:type="dxa"/>
          </w:tcPr>
          <w:p w:rsidR="003867EF" w:rsidRDefault="003867EF" w:rsidP="004A1599">
            <w:r>
              <w:rPr>
                <w:rFonts w:hint="eastAsia"/>
              </w:rPr>
              <w:t>F.val = digit.lexval</w:t>
            </w:r>
          </w:p>
        </w:tc>
      </w:tr>
    </w:tbl>
    <w:p w:rsidR="003867EF" w:rsidRDefault="003867EF" w:rsidP="003867EF"/>
    <w:p w:rsidR="003867EF" w:rsidRDefault="003867EF" w:rsidP="003867EF">
      <w:pPr>
        <w:pStyle w:val="3"/>
      </w:pPr>
      <w:r>
        <w:rPr>
          <w:rFonts w:hint="eastAsia"/>
          <w:noProof/>
        </w:rPr>
        <w:t>练习</w:t>
      </w:r>
      <w:r>
        <w:rPr>
          <w:rFonts w:hint="eastAsia"/>
        </w:rPr>
        <w:t>5.2.3</w:t>
      </w:r>
    </w:p>
    <w:p w:rsidR="003867EF" w:rsidRDefault="003867EF" w:rsidP="003867E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不是</w:t>
      </w:r>
      <w:r>
        <w:rPr>
          <w:rFonts w:hint="eastAsia"/>
        </w:rPr>
        <w:t>；</w:t>
      </w:r>
      <w:r>
        <w:t>是</w:t>
      </w:r>
      <w:r>
        <w:rPr>
          <w:rFonts w:hint="eastAsia"/>
        </w:rPr>
        <w:t>；</w:t>
      </w:r>
      <w:r>
        <w:t>存在</w:t>
      </w:r>
    </w:p>
    <w:p w:rsidR="003867EF" w:rsidRDefault="003867EF" w:rsidP="003867E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不是；是；存在</w:t>
      </w:r>
    </w:p>
    <w:p w:rsidR="003867EF" w:rsidRDefault="003867EF" w:rsidP="003867EF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是；是；存在</w:t>
      </w:r>
    </w:p>
    <w:p w:rsidR="003867EF" w:rsidRDefault="003867EF" w:rsidP="003867EF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不是；不是；不存在</w:t>
      </w:r>
    </w:p>
    <w:p w:rsidR="003867EF" w:rsidRDefault="003867EF" w:rsidP="003867EF">
      <w:pPr>
        <w:pStyle w:val="3"/>
      </w:pPr>
      <w:r>
        <w:rPr>
          <w:rFonts w:hint="eastAsia"/>
          <w:noProof/>
        </w:rPr>
        <w:t>练习</w:t>
      </w:r>
      <w:r>
        <w:rPr>
          <w:rFonts w:hint="eastAsia"/>
        </w:rPr>
        <w:t>5.3.1</w:t>
      </w:r>
    </w:p>
    <w:p w:rsidR="003867EF" w:rsidRDefault="003867EF" w:rsidP="003867EF">
      <w:r>
        <w:t>1)</w:t>
      </w:r>
    </w:p>
    <w:tbl>
      <w:tblPr>
        <w:tblW w:w="0" w:type="auto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20"/>
        <w:gridCol w:w="4994"/>
      </w:tblGrid>
      <w:tr w:rsidR="003867EF" w:rsidTr="004A1599">
        <w:tc>
          <w:tcPr>
            <w:tcW w:w="2520" w:type="dxa"/>
          </w:tcPr>
          <w:p w:rsidR="003867EF" w:rsidRDefault="003867EF" w:rsidP="004A1599">
            <w:r>
              <w:rPr>
                <w:rFonts w:hint="eastAsia"/>
              </w:rPr>
              <w:t>产生式</w:t>
            </w:r>
          </w:p>
        </w:tc>
        <w:tc>
          <w:tcPr>
            <w:tcW w:w="4994" w:type="dxa"/>
          </w:tcPr>
          <w:p w:rsidR="003867EF" w:rsidRDefault="003867EF" w:rsidP="004A1599">
            <w:r>
              <w:rPr>
                <w:rFonts w:hint="eastAsia"/>
              </w:rPr>
              <w:t>语义规则</w:t>
            </w:r>
          </w:p>
        </w:tc>
      </w:tr>
      <w:tr w:rsidR="003867EF" w:rsidTr="004A1599">
        <w:tc>
          <w:tcPr>
            <w:tcW w:w="2520" w:type="dxa"/>
          </w:tcPr>
          <w:p w:rsidR="003867EF" w:rsidRDefault="003867EF" w:rsidP="004A1599">
            <w:r>
              <w:rPr>
                <w:rFonts w:hint="eastAsia"/>
              </w:rPr>
              <w:t>E</w:t>
            </w:r>
            <w:r>
              <w:rPr>
                <w:noProof/>
              </w:rPr>
              <w:sym w:font="Wingdings" w:char="F0E0"/>
            </w:r>
            <w:r>
              <w:rPr>
                <w:rFonts w:hint="eastAsia"/>
              </w:rPr>
              <w:t>E</w:t>
            </w:r>
            <w:r w:rsidRPr="00991229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+T</w:t>
            </w:r>
          </w:p>
        </w:tc>
        <w:tc>
          <w:tcPr>
            <w:tcW w:w="4994" w:type="dxa"/>
          </w:tcPr>
          <w:p w:rsidR="003867EF" w:rsidRDefault="003867EF" w:rsidP="004A1599">
            <w:r>
              <w:rPr>
                <w:rFonts w:hint="eastAsia"/>
              </w:rPr>
              <w:t>if (E</w:t>
            </w:r>
            <w:r w:rsidRPr="00991229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.type=</w:t>
            </w:r>
            <w:r>
              <w:t>=</w:t>
            </w:r>
            <w:r>
              <w:rPr>
                <w:rFonts w:hint="eastAsia"/>
              </w:rPr>
              <w:t>integer &amp;&amp; T.type=</w:t>
            </w:r>
            <w:r>
              <w:t>=</w:t>
            </w:r>
            <w:r>
              <w:rPr>
                <w:rFonts w:hint="eastAsia"/>
              </w:rPr>
              <w:t>integer){</w:t>
            </w:r>
          </w:p>
          <w:p w:rsidR="003867EF" w:rsidRDefault="003867EF" w:rsidP="004A1599">
            <w:r>
              <w:rPr>
                <w:rFonts w:hint="eastAsia"/>
              </w:rPr>
              <w:t xml:space="preserve">  E.type =</w:t>
            </w:r>
            <w:r>
              <w:t xml:space="preserve"> </w:t>
            </w:r>
            <w:r>
              <w:rPr>
                <w:rFonts w:hint="eastAsia"/>
              </w:rPr>
              <w:t>integer</w:t>
            </w:r>
          </w:p>
          <w:p w:rsidR="003867EF" w:rsidRDefault="003867EF" w:rsidP="004A1599">
            <w:r>
              <w:t>}</w:t>
            </w:r>
            <w:r>
              <w:rPr>
                <w:rFonts w:hint="eastAsia"/>
              </w:rPr>
              <w:t>else{</w:t>
            </w:r>
          </w:p>
          <w:p w:rsidR="003867EF" w:rsidRDefault="003867EF" w:rsidP="004A1599">
            <w:r>
              <w:rPr>
                <w:rFonts w:hint="eastAsia"/>
              </w:rPr>
              <w:t xml:space="preserve">  E.type =</w:t>
            </w:r>
            <w:r>
              <w:t xml:space="preserve"> </w:t>
            </w:r>
            <w:r>
              <w:rPr>
                <w:rFonts w:hint="eastAsia"/>
              </w:rPr>
              <w:t>real</w:t>
            </w:r>
          </w:p>
          <w:p w:rsidR="003867EF" w:rsidRDefault="003867EF" w:rsidP="004A1599">
            <w:r>
              <w:t>}</w:t>
            </w:r>
          </w:p>
        </w:tc>
      </w:tr>
      <w:tr w:rsidR="003867EF" w:rsidTr="004A1599">
        <w:tc>
          <w:tcPr>
            <w:tcW w:w="2520" w:type="dxa"/>
          </w:tcPr>
          <w:p w:rsidR="003867EF" w:rsidRDefault="003867EF" w:rsidP="004A1599">
            <w:r>
              <w:rPr>
                <w:rFonts w:hint="eastAsia"/>
              </w:rPr>
              <w:t>E</w:t>
            </w:r>
            <w:r>
              <w:rPr>
                <w:noProof/>
              </w:rPr>
              <w:sym w:font="Wingdings" w:char="F0E0"/>
            </w:r>
            <w:r>
              <w:rPr>
                <w:rFonts w:hint="eastAsia"/>
              </w:rPr>
              <w:t>T</w:t>
            </w:r>
          </w:p>
        </w:tc>
        <w:tc>
          <w:tcPr>
            <w:tcW w:w="4994" w:type="dxa"/>
          </w:tcPr>
          <w:p w:rsidR="003867EF" w:rsidRDefault="003867EF" w:rsidP="004A1599">
            <w:r>
              <w:rPr>
                <w:rFonts w:hint="eastAsia"/>
              </w:rPr>
              <w:t>E.type =</w:t>
            </w:r>
            <w:r>
              <w:t xml:space="preserve"> </w:t>
            </w:r>
            <w:r>
              <w:rPr>
                <w:rFonts w:hint="eastAsia"/>
              </w:rPr>
              <w:t>T.type</w:t>
            </w:r>
          </w:p>
        </w:tc>
      </w:tr>
      <w:tr w:rsidR="003867EF" w:rsidTr="004A1599">
        <w:tc>
          <w:tcPr>
            <w:tcW w:w="2520" w:type="dxa"/>
          </w:tcPr>
          <w:p w:rsidR="003867EF" w:rsidRDefault="003867EF" w:rsidP="004A1599">
            <w:r>
              <w:rPr>
                <w:rFonts w:hint="eastAsia"/>
              </w:rPr>
              <w:t>T</w:t>
            </w:r>
            <w:r>
              <w:rPr>
                <w:noProof/>
              </w:rPr>
              <w:sym w:font="Wingdings" w:char="F0E0"/>
            </w:r>
            <w:r>
              <w:rPr>
                <w:rFonts w:hint="eastAsia"/>
                <w:b/>
              </w:rPr>
              <w:t>num.num</w:t>
            </w:r>
          </w:p>
        </w:tc>
        <w:tc>
          <w:tcPr>
            <w:tcW w:w="4994" w:type="dxa"/>
          </w:tcPr>
          <w:p w:rsidR="003867EF" w:rsidRDefault="003867EF" w:rsidP="004A1599">
            <w:r>
              <w:rPr>
                <w:rFonts w:hint="eastAsia"/>
              </w:rPr>
              <w:t>T.type =</w:t>
            </w:r>
            <w:r>
              <w:t xml:space="preserve"> </w:t>
            </w:r>
            <w:r>
              <w:rPr>
                <w:rFonts w:hint="eastAsia"/>
              </w:rPr>
              <w:t>real</w:t>
            </w:r>
          </w:p>
        </w:tc>
      </w:tr>
      <w:tr w:rsidR="003867EF" w:rsidTr="004A1599">
        <w:tc>
          <w:tcPr>
            <w:tcW w:w="2520" w:type="dxa"/>
          </w:tcPr>
          <w:p w:rsidR="003867EF" w:rsidRDefault="003867EF" w:rsidP="004A1599">
            <w:r>
              <w:rPr>
                <w:rFonts w:hint="eastAsia"/>
              </w:rPr>
              <w:t>T</w:t>
            </w:r>
            <w:r>
              <w:rPr>
                <w:noProof/>
              </w:rPr>
              <w:sym w:font="Wingdings" w:char="F0E0"/>
            </w:r>
            <w:r>
              <w:rPr>
                <w:rFonts w:hint="eastAsia"/>
                <w:b/>
              </w:rPr>
              <w:t>num</w:t>
            </w:r>
          </w:p>
        </w:tc>
        <w:tc>
          <w:tcPr>
            <w:tcW w:w="4994" w:type="dxa"/>
          </w:tcPr>
          <w:p w:rsidR="003867EF" w:rsidRDefault="003867EF" w:rsidP="004A1599">
            <w:r>
              <w:rPr>
                <w:rFonts w:hint="eastAsia"/>
              </w:rPr>
              <w:t>T.type =</w:t>
            </w:r>
            <w:r>
              <w:t xml:space="preserve"> </w:t>
            </w:r>
            <w:r>
              <w:rPr>
                <w:rFonts w:hint="eastAsia"/>
              </w:rPr>
              <w:t>integer</w:t>
            </w:r>
          </w:p>
        </w:tc>
      </w:tr>
    </w:tbl>
    <w:p w:rsidR="003867EF" w:rsidRDefault="003867EF" w:rsidP="003867EF">
      <w:r>
        <w:t xml:space="preserve"> </w:t>
      </w:r>
    </w:p>
    <w:p w:rsidR="003867EF" w:rsidRDefault="003867EF" w:rsidP="003867EF">
      <w:r>
        <w:t>2)</w:t>
      </w:r>
    </w:p>
    <w:tbl>
      <w:tblPr>
        <w:tblW w:w="7514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20"/>
        <w:gridCol w:w="4994"/>
      </w:tblGrid>
      <w:tr w:rsidR="003867EF" w:rsidTr="004A1599">
        <w:tc>
          <w:tcPr>
            <w:tcW w:w="2520" w:type="dxa"/>
            <w:tcBorders>
              <w:bottom w:val="single" w:sz="4" w:space="0" w:color="auto"/>
            </w:tcBorders>
          </w:tcPr>
          <w:p w:rsidR="003867EF" w:rsidRDefault="003867EF" w:rsidP="004A1599">
            <w:r>
              <w:rPr>
                <w:rFonts w:hint="eastAsia"/>
              </w:rPr>
              <w:t>产生式产生式</w:t>
            </w:r>
          </w:p>
        </w:tc>
        <w:tc>
          <w:tcPr>
            <w:tcW w:w="4994" w:type="dxa"/>
            <w:tcBorders>
              <w:bottom w:val="single" w:sz="4" w:space="0" w:color="auto"/>
            </w:tcBorders>
          </w:tcPr>
          <w:p w:rsidR="003867EF" w:rsidRDefault="003867EF" w:rsidP="004A1599">
            <w:r>
              <w:t>语义规则</w:t>
            </w:r>
          </w:p>
        </w:tc>
      </w:tr>
      <w:tr w:rsidR="003867EF" w:rsidTr="004A1599">
        <w:tc>
          <w:tcPr>
            <w:tcW w:w="2520" w:type="dxa"/>
          </w:tcPr>
          <w:p w:rsidR="003867EF" w:rsidRDefault="003867EF" w:rsidP="004A1599">
            <w:r>
              <w:rPr>
                <w:rFonts w:hint="eastAsia"/>
              </w:rPr>
              <w:t>E</w:t>
            </w:r>
            <w:r>
              <w:rPr>
                <w:noProof/>
              </w:rPr>
              <w:sym w:font="Wingdings" w:char="F0E0"/>
            </w:r>
            <w:r>
              <w:rPr>
                <w:rFonts w:hint="eastAsia"/>
              </w:rPr>
              <w:t>E</w:t>
            </w:r>
            <w:r w:rsidRPr="00991229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+T</w:t>
            </w:r>
          </w:p>
        </w:tc>
        <w:tc>
          <w:tcPr>
            <w:tcW w:w="4994" w:type="dxa"/>
          </w:tcPr>
          <w:p w:rsidR="003867EF" w:rsidRDefault="003867EF" w:rsidP="004A1599">
            <w:r>
              <w:t>i</w:t>
            </w:r>
            <w:r>
              <w:rPr>
                <w:rFonts w:hint="eastAsia"/>
              </w:rPr>
              <w:t>f (E</w:t>
            </w:r>
            <w:r w:rsidRPr="00991229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.type</w:t>
            </w:r>
            <w:r>
              <w:t>=</w:t>
            </w:r>
            <w:r>
              <w:rPr>
                <w:rFonts w:hint="eastAsia"/>
              </w:rPr>
              <w:t>=integer &amp;&amp; T.type</w:t>
            </w:r>
            <w:r>
              <w:t>=</w:t>
            </w:r>
            <w:r>
              <w:rPr>
                <w:rFonts w:hint="eastAsia"/>
              </w:rPr>
              <w:t>=integer){</w:t>
            </w:r>
          </w:p>
          <w:p w:rsidR="003867EF" w:rsidRDefault="003867EF" w:rsidP="004A1599">
            <w:r>
              <w:rPr>
                <w:rFonts w:hint="eastAsia"/>
              </w:rPr>
              <w:t xml:space="preserve">      E.type =</w:t>
            </w:r>
            <w:r>
              <w:t xml:space="preserve"> </w:t>
            </w:r>
            <w:r>
              <w:rPr>
                <w:rFonts w:hint="eastAsia"/>
              </w:rPr>
              <w:t>integer</w:t>
            </w:r>
          </w:p>
          <w:p w:rsidR="003867EF" w:rsidRDefault="003867EF" w:rsidP="004A1599">
            <w:r>
              <w:rPr>
                <w:rFonts w:hint="eastAsia"/>
              </w:rPr>
              <w:lastRenderedPageBreak/>
              <w:t xml:space="preserve">      E.</w:t>
            </w:r>
            <w:r>
              <w:t>post</w:t>
            </w:r>
            <w:r>
              <w:rPr>
                <w:rFonts w:hint="eastAsia"/>
              </w:rPr>
              <w:t xml:space="preserve"> =</w:t>
            </w:r>
            <w:r>
              <w:t xml:space="preserve"> </w:t>
            </w:r>
            <w:r>
              <w:rPr>
                <w:rFonts w:hint="eastAsia"/>
              </w:rPr>
              <w:t xml:space="preserve">E1.post || T.post </w:t>
            </w:r>
            <w:r>
              <w:t>||</w:t>
            </w:r>
            <w:r>
              <w:rPr>
                <w:rFonts w:hint="eastAsia"/>
              </w:rPr>
              <w:t xml:space="preserve"> </w:t>
            </w:r>
            <w:r>
              <w:t>'</w:t>
            </w:r>
            <w:r w:rsidR="007C1497">
              <w:rPr>
                <w:rFonts w:hint="eastAsia"/>
              </w:rPr>
              <w:t>int</w:t>
            </w:r>
            <w:r>
              <w:t>+'</w:t>
            </w:r>
          </w:p>
          <w:p w:rsidR="003867EF" w:rsidRDefault="003867EF" w:rsidP="004A1599">
            <w:r>
              <w:rPr>
                <w:rFonts w:hint="eastAsia"/>
              </w:rPr>
              <w:t>}else{</w:t>
            </w:r>
          </w:p>
          <w:p w:rsidR="003867EF" w:rsidRDefault="003867EF" w:rsidP="004A1599">
            <w:r>
              <w:rPr>
                <w:rFonts w:hint="eastAsia"/>
              </w:rPr>
              <w:t xml:space="preserve">      E.type =</w:t>
            </w:r>
            <w:r>
              <w:t xml:space="preserve"> </w:t>
            </w:r>
            <w:r>
              <w:rPr>
                <w:rFonts w:hint="eastAsia"/>
              </w:rPr>
              <w:t>real</w:t>
            </w:r>
          </w:p>
          <w:p w:rsidR="003867EF" w:rsidRDefault="003867EF" w:rsidP="004A1599">
            <w:r>
              <w:rPr>
                <w:rFonts w:hint="eastAsia"/>
              </w:rPr>
              <w:t xml:space="preserve">      if </w:t>
            </w:r>
            <w:r>
              <w:t>(</w:t>
            </w:r>
            <w:r>
              <w:rPr>
                <w:rFonts w:hint="eastAsia"/>
              </w:rPr>
              <w:t>E</w:t>
            </w:r>
            <w:r w:rsidRPr="00236238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.type=</w:t>
            </w:r>
            <w:r>
              <w:t>=</w:t>
            </w:r>
            <w:r>
              <w:rPr>
                <w:rFonts w:hint="eastAsia"/>
              </w:rPr>
              <w:t>integer</w:t>
            </w:r>
            <w:r>
              <w:t>)</w:t>
            </w:r>
            <w:r>
              <w:rPr>
                <w:rFonts w:hint="eastAsia"/>
              </w:rPr>
              <w:t>{</w:t>
            </w:r>
          </w:p>
          <w:p w:rsidR="003867EF" w:rsidRDefault="003867EF" w:rsidP="004A1599">
            <w:pPr>
              <w:ind w:left="210"/>
            </w:pPr>
            <w:r>
              <w:rPr>
                <w:rFonts w:hint="eastAsia"/>
              </w:rPr>
              <w:t xml:space="preserve">          E</w:t>
            </w:r>
            <w:r w:rsidRPr="007A5DC1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.type</w:t>
            </w:r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>
              <w:rPr>
                <w:rFonts w:hint="eastAsia"/>
              </w:rPr>
              <w:t>real</w:t>
            </w:r>
          </w:p>
          <w:p w:rsidR="003867EF" w:rsidRDefault="003867EF" w:rsidP="004A1599">
            <w:pPr>
              <w:ind w:left="210" w:firstLine="420"/>
            </w:pPr>
            <w:r>
              <w:rPr>
                <w:rFonts w:hint="eastAsia"/>
              </w:rPr>
              <w:t xml:space="preserve">   </w:t>
            </w:r>
            <w:r>
              <w:t xml:space="preserve">   </w:t>
            </w:r>
            <w:r>
              <w:rPr>
                <w:rFonts w:hint="eastAsia"/>
              </w:rPr>
              <w:t>E</w:t>
            </w:r>
            <w:r w:rsidRPr="007A5DC1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.post =</w:t>
            </w:r>
            <w:r>
              <w:t xml:space="preserve"> </w:t>
            </w:r>
            <w:r w:rsidR="00847590">
              <w:rPr>
                <w:rFonts w:hint="eastAsia"/>
              </w:rPr>
              <w:t>E</w:t>
            </w:r>
            <w:r w:rsidR="00847590" w:rsidRPr="007A5DC1">
              <w:rPr>
                <w:rFonts w:hint="eastAsia"/>
                <w:vertAlign w:val="subscript"/>
              </w:rPr>
              <w:t>1</w:t>
            </w:r>
            <w:r w:rsidR="00847590">
              <w:rPr>
                <w:rFonts w:hint="eastAsia"/>
              </w:rPr>
              <w:t>.post</w:t>
            </w:r>
            <w:r>
              <w:rPr>
                <w:rFonts w:hint="eastAsia"/>
              </w:rPr>
              <w:t xml:space="preserve"> || </w:t>
            </w:r>
            <w:r w:rsidR="00847590">
              <w:t>"</w:t>
            </w:r>
            <w:r w:rsidR="00847590">
              <w:rPr>
                <w:rFonts w:hint="eastAsia"/>
              </w:rPr>
              <w:t>inttoreal</w:t>
            </w:r>
            <w:r w:rsidR="00847590">
              <w:t>"</w:t>
            </w:r>
          </w:p>
          <w:p w:rsidR="003867EF" w:rsidRDefault="003867EF" w:rsidP="004A1599">
            <w:r>
              <w:rPr>
                <w:rFonts w:hint="eastAsia"/>
              </w:rPr>
              <w:t xml:space="preserve">      }</w:t>
            </w:r>
          </w:p>
          <w:p w:rsidR="003867EF" w:rsidRDefault="003867EF" w:rsidP="004A1599">
            <w:r>
              <w:rPr>
                <w:rFonts w:hint="eastAsia"/>
              </w:rPr>
              <w:t xml:space="preserve">      </w:t>
            </w:r>
            <w:r>
              <w:t>i</w:t>
            </w:r>
            <w:r>
              <w:rPr>
                <w:rFonts w:hint="eastAsia"/>
              </w:rPr>
              <w:t>f( T.type=</w:t>
            </w:r>
            <w:r>
              <w:t>=</w:t>
            </w:r>
            <w:r>
              <w:rPr>
                <w:rFonts w:hint="eastAsia"/>
              </w:rPr>
              <w:t>integer){</w:t>
            </w:r>
          </w:p>
          <w:p w:rsidR="003867EF" w:rsidRDefault="003867EF" w:rsidP="004A1599">
            <w:pPr>
              <w:ind w:firstLine="420"/>
            </w:pPr>
            <w:r>
              <w:rPr>
                <w:rFonts w:hint="eastAsia"/>
              </w:rPr>
              <w:t xml:space="preserve">      </w:t>
            </w:r>
            <w:r>
              <w:t xml:space="preserve"> </w:t>
            </w:r>
            <w:r>
              <w:rPr>
                <w:rFonts w:hint="eastAsia"/>
              </w:rPr>
              <w:t>T.type =real</w:t>
            </w:r>
          </w:p>
          <w:p w:rsidR="003867EF" w:rsidRDefault="003867EF" w:rsidP="004A1599">
            <w:r>
              <w:rPr>
                <w:rFonts w:hint="eastAsia"/>
              </w:rPr>
              <w:t xml:space="preserve">          </w:t>
            </w:r>
            <w:r>
              <w:t xml:space="preserve"> </w:t>
            </w:r>
            <w:r>
              <w:rPr>
                <w:rFonts w:hint="eastAsia"/>
              </w:rPr>
              <w:t>T.post</w:t>
            </w:r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 w:rsidR="00A44437">
              <w:rPr>
                <w:rFonts w:hint="eastAsia"/>
              </w:rPr>
              <w:t>T.post</w:t>
            </w:r>
            <w:r>
              <w:rPr>
                <w:rFonts w:hint="eastAsia"/>
              </w:rPr>
              <w:t xml:space="preserve"> || </w:t>
            </w:r>
            <w:r w:rsidR="00A44437">
              <w:t>"</w:t>
            </w:r>
            <w:r w:rsidR="00A44437">
              <w:rPr>
                <w:rFonts w:hint="eastAsia"/>
              </w:rPr>
              <w:t>inttoreal</w:t>
            </w:r>
            <w:r w:rsidR="00A44437">
              <w:t>"</w:t>
            </w:r>
          </w:p>
          <w:p w:rsidR="003867EF" w:rsidRDefault="003867EF" w:rsidP="004A1599">
            <w:pPr>
              <w:ind w:firstLine="435"/>
            </w:pPr>
            <w:r>
              <w:rPr>
                <w:rFonts w:hint="eastAsia"/>
              </w:rPr>
              <w:t xml:space="preserve">  }</w:t>
            </w:r>
          </w:p>
          <w:p w:rsidR="003867EF" w:rsidRDefault="003867EF" w:rsidP="004A1599">
            <w:r>
              <w:rPr>
                <w:rFonts w:hint="eastAsia"/>
              </w:rPr>
              <w:t xml:space="preserve">      E.post =</w:t>
            </w:r>
            <w:r>
              <w:t xml:space="preserve"> </w:t>
            </w:r>
            <w:r>
              <w:rPr>
                <w:rFonts w:hint="eastAsia"/>
              </w:rPr>
              <w:t>E</w:t>
            </w:r>
            <w:r w:rsidRPr="007A5DC1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.post || T.post</w:t>
            </w:r>
            <w:r>
              <w:t xml:space="preserve"> || '</w:t>
            </w:r>
            <w:r w:rsidR="007C1497">
              <w:rPr>
                <w:rFonts w:hint="eastAsia"/>
              </w:rPr>
              <w:t>float</w:t>
            </w:r>
            <w:r>
              <w:t>+"</w:t>
            </w:r>
          </w:p>
          <w:p w:rsidR="003867EF" w:rsidRDefault="003867EF" w:rsidP="004A1599">
            <w:r>
              <w:rPr>
                <w:rFonts w:hint="eastAsia"/>
              </w:rPr>
              <w:t>}</w:t>
            </w:r>
          </w:p>
          <w:p w:rsidR="003867EF" w:rsidRDefault="003867EF" w:rsidP="004A1599"/>
        </w:tc>
      </w:tr>
      <w:tr w:rsidR="003867EF" w:rsidTr="004A1599">
        <w:tc>
          <w:tcPr>
            <w:tcW w:w="2520" w:type="dxa"/>
          </w:tcPr>
          <w:p w:rsidR="003867EF" w:rsidRDefault="003867EF" w:rsidP="004A1599">
            <w:r>
              <w:rPr>
                <w:rFonts w:hint="eastAsia"/>
              </w:rPr>
              <w:lastRenderedPageBreak/>
              <w:t>E</w:t>
            </w:r>
            <w:r>
              <w:rPr>
                <w:noProof/>
              </w:rPr>
              <w:sym w:font="Wingdings" w:char="F0E0"/>
            </w:r>
            <w:r>
              <w:rPr>
                <w:rFonts w:hint="eastAsia"/>
              </w:rPr>
              <w:t>T</w:t>
            </w:r>
          </w:p>
        </w:tc>
        <w:tc>
          <w:tcPr>
            <w:tcW w:w="4994" w:type="dxa"/>
          </w:tcPr>
          <w:p w:rsidR="003867EF" w:rsidRDefault="003867EF" w:rsidP="004A1599">
            <w:r>
              <w:rPr>
                <w:rFonts w:hint="eastAsia"/>
              </w:rPr>
              <w:t>E.type =</w:t>
            </w:r>
            <w:r>
              <w:t xml:space="preserve"> </w:t>
            </w:r>
            <w:r>
              <w:rPr>
                <w:rFonts w:hint="eastAsia"/>
              </w:rPr>
              <w:t>T.type</w:t>
            </w:r>
          </w:p>
          <w:p w:rsidR="003867EF" w:rsidRDefault="003867EF" w:rsidP="004A1599">
            <w:r>
              <w:rPr>
                <w:rFonts w:hint="eastAsia"/>
              </w:rPr>
              <w:t>E.post =</w:t>
            </w:r>
            <w:r>
              <w:t xml:space="preserve"> </w:t>
            </w:r>
            <w:r>
              <w:rPr>
                <w:rFonts w:hint="eastAsia"/>
              </w:rPr>
              <w:t>T.post</w:t>
            </w:r>
          </w:p>
        </w:tc>
      </w:tr>
      <w:tr w:rsidR="003867EF" w:rsidTr="004A1599">
        <w:tc>
          <w:tcPr>
            <w:tcW w:w="2520" w:type="dxa"/>
          </w:tcPr>
          <w:p w:rsidR="003867EF" w:rsidRDefault="003867EF" w:rsidP="004A1599">
            <w:r>
              <w:rPr>
                <w:rFonts w:hint="eastAsia"/>
              </w:rPr>
              <w:t>T</w:t>
            </w:r>
            <w:r>
              <w:rPr>
                <w:noProof/>
              </w:rPr>
              <w:sym w:font="Wingdings" w:char="F0E0"/>
            </w:r>
            <w:r>
              <w:rPr>
                <w:rFonts w:hint="eastAsia"/>
                <w:b/>
              </w:rPr>
              <w:t>num.num</w:t>
            </w:r>
          </w:p>
        </w:tc>
        <w:tc>
          <w:tcPr>
            <w:tcW w:w="4994" w:type="dxa"/>
          </w:tcPr>
          <w:p w:rsidR="003867EF" w:rsidRDefault="003867EF" w:rsidP="004A1599">
            <w:r>
              <w:rPr>
                <w:rFonts w:hint="eastAsia"/>
              </w:rPr>
              <w:t>T.type =</w:t>
            </w:r>
            <w:r>
              <w:t xml:space="preserve"> </w:t>
            </w:r>
            <w:r>
              <w:rPr>
                <w:rFonts w:hint="eastAsia"/>
              </w:rPr>
              <w:t>real</w:t>
            </w:r>
          </w:p>
          <w:p w:rsidR="003867EF" w:rsidRDefault="003867EF" w:rsidP="004A1599">
            <w:r>
              <w:rPr>
                <w:rFonts w:hint="eastAsia"/>
              </w:rPr>
              <w:t>T.post =</w:t>
            </w:r>
            <w:r>
              <w:rPr>
                <w:rFonts w:hint="eastAsia"/>
                <w:b/>
              </w:rPr>
              <w:t xml:space="preserve"> num.num</w:t>
            </w:r>
          </w:p>
        </w:tc>
      </w:tr>
      <w:tr w:rsidR="003867EF" w:rsidTr="004A1599">
        <w:tc>
          <w:tcPr>
            <w:tcW w:w="2520" w:type="dxa"/>
          </w:tcPr>
          <w:p w:rsidR="003867EF" w:rsidRDefault="003867EF" w:rsidP="004A1599">
            <w:r>
              <w:rPr>
                <w:rFonts w:hint="eastAsia"/>
              </w:rPr>
              <w:t>T</w:t>
            </w:r>
            <w:r>
              <w:rPr>
                <w:noProof/>
              </w:rPr>
              <w:sym w:font="Wingdings" w:char="F0E0"/>
            </w:r>
            <w:r>
              <w:rPr>
                <w:rFonts w:hint="eastAsia"/>
                <w:b/>
              </w:rPr>
              <w:t>num</w:t>
            </w:r>
          </w:p>
        </w:tc>
        <w:tc>
          <w:tcPr>
            <w:tcW w:w="4994" w:type="dxa"/>
          </w:tcPr>
          <w:p w:rsidR="003867EF" w:rsidRDefault="003867EF" w:rsidP="004A1599">
            <w:r>
              <w:rPr>
                <w:rFonts w:hint="eastAsia"/>
              </w:rPr>
              <w:t>T.type =</w:t>
            </w:r>
            <w:r>
              <w:t xml:space="preserve"> </w:t>
            </w:r>
            <w:r>
              <w:rPr>
                <w:rFonts w:hint="eastAsia"/>
              </w:rPr>
              <w:t>integer</w:t>
            </w:r>
          </w:p>
          <w:p w:rsidR="003867EF" w:rsidRDefault="003867EF" w:rsidP="004A1599">
            <w:r>
              <w:rPr>
                <w:rFonts w:hint="eastAsia"/>
              </w:rPr>
              <w:t>T.post:=</w:t>
            </w:r>
            <w:r>
              <w:rPr>
                <w:rFonts w:hint="eastAsia"/>
                <w:b/>
              </w:rPr>
              <w:t xml:space="preserve"> num</w:t>
            </w:r>
          </w:p>
        </w:tc>
      </w:tr>
    </w:tbl>
    <w:p w:rsidR="003867EF" w:rsidRDefault="003867EF" w:rsidP="003867EF">
      <w:r>
        <w:rPr>
          <w:rFonts w:hint="eastAsia"/>
        </w:rPr>
        <w:t>其中</w:t>
      </w:r>
      <w:r>
        <w:rPr>
          <w:rFonts w:hint="eastAsia"/>
        </w:rPr>
        <w:t>post</w:t>
      </w:r>
      <w:r>
        <w:rPr>
          <w:rFonts w:hint="eastAsia"/>
        </w:rPr>
        <w:t>属性为后缀符号串，</w:t>
      </w:r>
      <w:r>
        <w:t>'||'</w:t>
      </w:r>
      <w:r>
        <w:rPr>
          <w:rFonts w:hint="eastAsia"/>
        </w:rPr>
        <w:t>符号为连接运算</w:t>
      </w:r>
    </w:p>
    <w:p w:rsidR="003867EF" w:rsidRDefault="003867EF" w:rsidP="003867EF">
      <w:pPr>
        <w:pStyle w:val="3"/>
      </w:pPr>
      <w:r>
        <w:rPr>
          <w:rFonts w:hint="eastAsia"/>
          <w:noProof/>
        </w:rPr>
        <w:t>练习</w:t>
      </w:r>
      <w:r>
        <w:t>5.4.2</w:t>
      </w:r>
    </w:p>
    <w:p w:rsidR="003867EF" w:rsidRDefault="003867EF" w:rsidP="003867EF">
      <w:r>
        <w:rPr>
          <w:rFonts w:hint="eastAsia"/>
        </w:rPr>
        <w:t>A -&gt; 0A</w:t>
      </w:r>
      <w:r>
        <w:t>’</w:t>
      </w:r>
    </w:p>
    <w:p w:rsidR="003867EF" w:rsidRDefault="003867EF" w:rsidP="003867EF">
      <w:r>
        <w:t xml:space="preserve">A' -&gt; {a}BA' | B{b}A' </w:t>
      </w:r>
      <w:r>
        <w:rPr>
          <w:rFonts w:hint="eastAsia"/>
        </w:rPr>
        <w:t xml:space="preserve">| </w:t>
      </w:r>
      <w:r>
        <w:rPr>
          <w:rFonts w:eastAsiaTheme="minorHAnsi"/>
        </w:rPr>
        <w:t>ε</w:t>
      </w:r>
    </w:p>
    <w:p w:rsidR="003867EF" w:rsidRDefault="003867EF" w:rsidP="003867EF">
      <w:r>
        <w:t>B -&gt; 1B'</w:t>
      </w:r>
    </w:p>
    <w:p w:rsidR="003867EF" w:rsidRDefault="003867EF" w:rsidP="003867EF">
      <w:pPr>
        <w:rPr>
          <w:rFonts w:eastAsiaTheme="minorHAnsi"/>
        </w:rPr>
      </w:pPr>
      <w:r>
        <w:t xml:space="preserve">B' -&gt; {c}AB' | A{d}B' | </w:t>
      </w:r>
      <w:r>
        <w:rPr>
          <w:rFonts w:eastAsiaTheme="minorHAnsi"/>
        </w:rPr>
        <w:t>ε</w:t>
      </w:r>
    </w:p>
    <w:p w:rsidR="0020015E" w:rsidRDefault="0020015E" w:rsidP="003867EF"/>
    <w:p w:rsidR="0020015E" w:rsidRPr="00267CBF" w:rsidRDefault="0020015E" w:rsidP="003867EF">
      <w:r>
        <w:rPr>
          <w:rFonts w:hint="eastAsia"/>
        </w:rPr>
        <w:t>如果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涉及到属性计算的话，变换的结果要更复杂一些。</w:t>
      </w:r>
    </w:p>
    <w:p w:rsidR="003867EF" w:rsidRDefault="003867EF" w:rsidP="003867EF">
      <w:pPr>
        <w:pStyle w:val="3"/>
      </w:pPr>
      <w:r>
        <w:rPr>
          <w:rFonts w:hint="eastAsia"/>
          <w:noProof/>
        </w:rPr>
        <w:t>练习</w:t>
      </w:r>
      <w:r>
        <w:t>5.4.6</w:t>
      </w:r>
    </w:p>
    <w:p w:rsidR="003867EF" w:rsidRPr="00FE5F9A" w:rsidRDefault="003867EF" w:rsidP="003867EF">
      <w:r>
        <w:rPr>
          <w:rFonts w:hint="eastAsia"/>
        </w:rPr>
        <w:t>SDD</w:t>
      </w:r>
      <w:r>
        <w:rPr>
          <w:rFonts w:hint="eastAsia"/>
        </w:rPr>
        <w:t>与</w:t>
      </w:r>
      <w:r>
        <w:rPr>
          <w:rFonts w:hint="eastAsia"/>
        </w:rPr>
        <w:t>SDT</w:t>
      </w:r>
      <w:r>
        <w:rPr>
          <w:rFonts w:hint="eastAsia"/>
        </w:rPr>
        <w:t>中修改</w:t>
      </w:r>
      <w:r>
        <w:t>的部分使用粗体表示。</w:t>
      </w:r>
    </w:p>
    <w:p w:rsidR="003867EF" w:rsidRDefault="003867EF" w:rsidP="003867EF">
      <w:r>
        <w:t>SDD</w:t>
      </w:r>
      <w:r>
        <w:rPr>
          <w:rFonts w:hint="eastAsia"/>
        </w:rPr>
        <w:t>：</w:t>
      </w:r>
    </w:p>
    <w:p w:rsidR="003867EF" w:rsidRPr="00BC4C84" w:rsidRDefault="003867EF" w:rsidP="003867EF">
      <w:r w:rsidRPr="00BC4C84">
        <w:t xml:space="preserve">S -&gt; B                 </w:t>
      </w:r>
      <w:r>
        <w:t xml:space="preserve"> </w:t>
      </w:r>
      <w:r w:rsidRPr="00BC4C84">
        <w:t>B.ps = 10</w:t>
      </w:r>
    </w:p>
    <w:p w:rsidR="003867EF" w:rsidRPr="00BC4C84" w:rsidRDefault="003867EF" w:rsidP="003867EF">
      <w:r w:rsidRPr="00BC4C84">
        <w:t xml:space="preserve">                        </w:t>
      </w:r>
    </w:p>
    <w:p w:rsidR="003867EF" w:rsidRPr="00BC4C84" w:rsidRDefault="003867EF" w:rsidP="003867EF">
      <w:r w:rsidRPr="00BC4C84">
        <w:t>B</w:t>
      </w:r>
      <w:r>
        <w:t xml:space="preserve"> -&gt; B</w:t>
      </w:r>
      <w:r w:rsidRPr="00BC0544">
        <w:rPr>
          <w:vertAlign w:val="subscript"/>
        </w:rPr>
        <w:t>1</w:t>
      </w:r>
      <w:r w:rsidRPr="00BC4C84">
        <w:t>B</w:t>
      </w:r>
      <w:r w:rsidRPr="00BC0544">
        <w:rPr>
          <w:vertAlign w:val="subscript"/>
        </w:rPr>
        <w:t>2</w:t>
      </w:r>
      <w:r>
        <w:t xml:space="preserve">                </w:t>
      </w:r>
      <w:r w:rsidRPr="00BC4C84">
        <w:t>B</w:t>
      </w:r>
      <w:r w:rsidRPr="00BC0544">
        <w:rPr>
          <w:vertAlign w:val="subscript"/>
        </w:rPr>
        <w:t>1</w:t>
      </w:r>
      <w:r w:rsidRPr="00BC4C84">
        <w:t>.ps = B.ps</w:t>
      </w:r>
    </w:p>
    <w:p w:rsidR="003867EF" w:rsidRPr="00BC4C84" w:rsidRDefault="003867EF" w:rsidP="003867EF">
      <w:r w:rsidRPr="00BC4C84">
        <w:t xml:space="preserve">                        B</w:t>
      </w:r>
      <w:r w:rsidRPr="00BC0544">
        <w:rPr>
          <w:vertAlign w:val="subscript"/>
        </w:rPr>
        <w:t>2</w:t>
      </w:r>
      <w:r w:rsidRPr="00BC4C84">
        <w:t>.ps = B.ps</w:t>
      </w:r>
    </w:p>
    <w:p w:rsidR="003867EF" w:rsidRPr="00BC0544" w:rsidRDefault="003867EF" w:rsidP="003867EF">
      <w:pPr>
        <w:rPr>
          <w:b/>
        </w:rPr>
      </w:pPr>
      <w:r w:rsidRPr="00BC4C84">
        <w:t xml:space="preserve">                        </w:t>
      </w:r>
      <w:r w:rsidRPr="00BC0544">
        <w:rPr>
          <w:b/>
        </w:rPr>
        <w:t>B.le = B</w:t>
      </w:r>
      <w:r w:rsidRPr="00BC0544">
        <w:rPr>
          <w:b/>
          <w:vertAlign w:val="subscript"/>
        </w:rPr>
        <w:t>1</w:t>
      </w:r>
      <w:r w:rsidRPr="00BC0544">
        <w:rPr>
          <w:b/>
        </w:rPr>
        <w:t>.le + B</w:t>
      </w:r>
      <w:r w:rsidRPr="00BC0544">
        <w:rPr>
          <w:b/>
          <w:vertAlign w:val="subscript"/>
        </w:rPr>
        <w:t>2</w:t>
      </w:r>
      <w:r w:rsidRPr="00BC0544">
        <w:rPr>
          <w:b/>
        </w:rPr>
        <w:t>.le</w:t>
      </w:r>
    </w:p>
    <w:p w:rsidR="003867EF" w:rsidRPr="00BC4C84" w:rsidRDefault="003867EF" w:rsidP="003867EF">
      <w:r w:rsidRPr="00BC4C84">
        <w:t xml:space="preserve">                        B.ht = max(B</w:t>
      </w:r>
      <w:r w:rsidRPr="00BC0544">
        <w:rPr>
          <w:vertAlign w:val="subscript"/>
        </w:rPr>
        <w:t>1</w:t>
      </w:r>
      <w:r w:rsidRPr="00BC4C84">
        <w:t>.ht, B</w:t>
      </w:r>
      <w:r w:rsidRPr="00BC0544">
        <w:rPr>
          <w:vertAlign w:val="subscript"/>
        </w:rPr>
        <w:t>2</w:t>
      </w:r>
      <w:r w:rsidRPr="00BC4C84">
        <w:t>.ht)</w:t>
      </w:r>
    </w:p>
    <w:p w:rsidR="003867EF" w:rsidRPr="00BC4C84" w:rsidRDefault="003867EF" w:rsidP="003867EF">
      <w:r w:rsidRPr="00BC4C84">
        <w:t xml:space="preserve">                        B.dp = max(B</w:t>
      </w:r>
      <w:r w:rsidRPr="00BC0544">
        <w:rPr>
          <w:vertAlign w:val="subscript"/>
        </w:rPr>
        <w:t>1</w:t>
      </w:r>
      <w:r w:rsidRPr="00BC4C84">
        <w:t>.dp, B</w:t>
      </w:r>
      <w:r w:rsidRPr="00BC0544">
        <w:rPr>
          <w:vertAlign w:val="subscript"/>
        </w:rPr>
        <w:t>2</w:t>
      </w:r>
      <w:r w:rsidRPr="00BC4C84">
        <w:t>.dp)</w:t>
      </w:r>
    </w:p>
    <w:p w:rsidR="003867EF" w:rsidRPr="00BC4C84" w:rsidRDefault="003867EF" w:rsidP="003867EF"/>
    <w:p w:rsidR="003867EF" w:rsidRPr="00BC4C84" w:rsidRDefault="003867EF" w:rsidP="003867EF">
      <w:r w:rsidRPr="00BC4C84">
        <w:lastRenderedPageBreak/>
        <w:t>B -&gt; B</w:t>
      </w:r>
      <w:r w:rsidRPr="000135E5">
        <w:rPr>
          <w:vertAlign w:val="subscript"/>
        </w:rPr>
        <w:t>1</w:t>
      </w:r>
      <w:r w:rsidRPr="00BC4C84">
        <w:t xml:space="preserve"> sub B</w:t>
      </w:r>
      <w:r w:rsidRPr="000135E5">
        <w:rPr>
          <w:vertAlign w:val="subscript"/>
        </w:rPr>
        <w:t>2</w:t>
      </w:r>
      <w:r w:rsidRPr="00BC4C84">
        <w:t xml:space="preserve">         </w:t>
      </w:r>
      <w:r w:rsidRPr="00BC4C84">
        <w:rPr>
          <w:rFonts w:hint="eastAsia"/>
        </w:rPr>
        <w:t xml:space="preserve"> </w:t>
      </w:r>
      <w:r>
        <w:t xml:space="preserve">  </w:t>
      </w:r>
      <w:r w:rsidRPr="00BC4C84">
        <w:t>B</w:t>
      </w:r>
      <w:r w:rsidRPr="00BC0544">
        <w:rPr>
          <w:vertAlign w:val="subscript"/>
        </w:rPr>
        <w:t>1</w:t>
      </w:r>
      <w:r w:rsidRPr="00BC4C84">
        <w:t>.ps = B.ps</w:t>
      </w:r>
    </w:p>
    <w:p w:rsidR="003867EF" w:rsidRPr="00BC4C84" w:rsidRDefault="003867EF" w:rsidP="003867EF">
      <w:r w:rsidRPr="00BC4C84">
        <w:t xml:space="preserve">                        B</w:t>
      </w:r>
      <w:r w:rsidRPr="00BC0544">
        <w:rPr>
          <w:vertAlign w:val="subscript"/>
        </w:rPr>
        <w:t>2</w:t>
      </w:r>
      <w:r w:rsidRPr="00BC4C84">
        <w:t>.ps = 0.7 * B.ps</w:t>
      </w:r>
    </w:p>
    <w:p w:rsidR="003867EF" w:rsidRPr="00BC0544" w:rsidRDefault="003867EF" w:rsidP="003867EF">
      <w:pPr>
        <w:rPr>
          <w:b/>
        </w:rPr>
      </w:pPr>
      <w:r w:rsidRPr="00BC4C84">
        <w:t xml:space="preserve">                        </w:t>
      </w:r>
      <w:r w:rsidRPr="00BC0544">
        <w:rPr>
          <w:b/>
        </w:rPr>
        <w:t>B.le = B</w:t>
      </w:r>
      <w:r w:rsidRPr="00BC0544">
        <w:rPr>
          <w:b/>
          <w:vertAlign w:val="subscript"/>
        </w:rPr>
        <w:t>1</w:t>
      </w:r>
      <w:r w:rsidRPr="00BC0544">
        <w:rPr>
          <w:b/>
        </w:rPr>
        <w:t>.le + 0.7*B</w:t>
      </w:r>
      <w:r w:rsidRPr="00BC0544">
        <w:rPr>
          <w:b/>
          <w:vertAlign w:val="subscript"/>
        </w:rPr>
        <w:t>2</w:t>
      </w:r>
      <w:r w:rsidRPr="00BC0544">
        <w:rPr>
          <w:b/>
        </w:rPr>
        <w:t>.le</w:t>
      </w:r>
    </w:p>
    <w:p w:rsidR="003867EF" w:rsidRPr="00BC4C84" w:rsidRDefault="003867EF" w:rsidP="003867EF">
      <w:r w:rsidRPr="00BC4C84">
        <w:t xml:space="preserve">                        B.ht = max(B</w:t>
      </w:r>
      <w:r w:rsidRPr="00BC0544">
        <w:rPr>
          <w:vertAlign w:val="subscript"/>
        </w:rPr>
        <w:t>1</w:t>
      </w:r>
      <w:r w:rsidRPr="00BC4C84">
        <w:t>.ht, B</w:t>
      </w:r>
      <w:r w:rsidRPr="00BC0544">
        <w:rPr>
          <w:vertAlign w:val="subscript"/>
        </w:rPr>
        <w:t>2</w:t>
      </w:r>
      <w:r w:rsidRPr="00BC4C84">
        <w:t>.ht - 0.25 * B.ps)</w:t>
      </w:r>
    </w:p>
    <w:p w:rsidR="003867EF" w:rsidRPr="00BC4C84" w:rsidRDefault="003867EF" w:rsidP="003867EF">
      <w:r w:rsidRPr="00BC4C84">
        <w:t xml:space="preserve">                        B.dp = max(B</w:t>
      </w:r>
      <w:r w:rsidRPr="00BC0544">
        <w:rPr>
          <w:vertAlign w:val="subscript"/>
        </w:rPr>
        <w:t>1</w:t>
      </w:r>
      <w:r w:rsidRPr="00BC4C84">
        <w:t>.dp, B</w:t>
      </w:r>
      <w:r w:rsidRPr="00BC0544">
        <w:rPr>
          <w:vertAlign w:val="subscript"/>
        </w:rPr>
        <w:t>2</w:t>
      </w:r>
      <w:r w:rsidRPr="00BC4C84">
        <w:t>.dp + 0.25 * B.ps)</w:t>
      </w:r>
    </w:p>
    <w:p w:rsidR="003867EF" w:rsidRPr="00BC4C84" w:rsidRDefault="003867EF" w:rsidP="003867EF"/>
    <w:p w:rsidR="003867EF" w:rsidRPr="00BC4C84" w:rsidRDefault="003867EF" w:rsidP="003867EF">
      <w:r w:rsidRPr="00BC4C84">
        <w:t>B -&gt; ( B</w:t>
      </w:r>
      <w:r w:rsidRPr="000135E5">
        <w:rPr>
          <w:vertAlign w:val="subscript"/>
        </w:rPr>
        <w:t>1</w:t>
      </w:r>
      <w:r w:rsidRPr="00BC4C84">
        <w:t xml:space="preserve"> )            </w:t>
      </w:r>
      <w:r>
        <w:t xml:space="preserve">    </w:t>
      </w:r>
      <w:r w:rsidRPr="00BC4C84">
        <w:t>B</w:t>
      </w:r>
      <w:r w:rsidRPr="00BC0544">
        <w:rPr>
          <w:vertAlign w:val="subscript"/>
        </w:rPr>
        <w:t>1</w:t>
      </w:r>
      <w:r w:rsidRPr="00BC4C84">
        <w:t>.ps = B.ps</w:t>
      </w:r>
    </w:p>
    <w:p w:rsidR="003867EF" w:rsidRPr="00BC0544" w:rsidRDefault="003867EF" w:rsidP="003867EF">
      <w:pPr>
        <w:rPr>
          <w:b/>
        </w:rPr>
      </w:pPr>
      <w:r w:rsidRPr="00BC4C84">
        <w:t xml:space="preserve">                        </w:t>
      </w:r>
      <w:r w:rsidRPr="00BC0544">
        <w:rPr>
          <w:b/>
        </w:rPr>
        <w:t>B.le = B</w:t>
      </w:r>
      <w:r w:rsidRPr="00BC0544">
        <w:rPr>
          <w:b/>
          <w:vertAlign w:val="subscript"/>
        </w:rPr>
        <w:t>1</w:t>
      </w:r>
      <w:r w:rsidRPr="00BC0544">
        <w:rPr>
          <w:b/>
        </w:rPr>
        <w:t>.le</w:t>
      </w:r>
    </w:p>
    <w:p w:rsidR="003867EF" w:rsidRPr="00BC4C84" w:rsidRDefault="003867EF" w:rsidP="003867EF">
      <w:r w:rsidRPr="00BC4C84">
        <w:t xml:space="preserve">                        B.ht = B</w:t>
      </w:r>
      <w:r w:rsidRPr="00BC0544">
        <w:rPr>
          <w:vertAlign w:val="subscript"/>
        </w:rPr>
        <w:t>1</w:t>
      </w:r>
      <w:r w:rsidRPr="00BC4C84">
        <w:t>.ht</w:t>
      </w:r>
    </w:p>
    <w:p w:rsidR="003867EF" w:rsidRPr="00BC4C84" w:rsidRDefault="003867EF" w:rsidP="003867EF">
      <w:r w:rsidRPr="00BC4C84">
        <w:t xml:space="preserve">                        B.dp = B</w:t>
      </w:r>
      <w:r w:rsidRPr="00BC0544">
        <w:rPr>
          <w:vertAlign w:val="subscript"/>
        </w:rPr>
        <w:t>1</w:t>
      </w:r>
      <w:r w:rsidRPr="00BC4C84">
        <w:t>.dp</w:t>
      </w:r>
    </w:p>
    <w:p w:rsidR="003867EF" w:rsidRPr="00BC4C84" w:rsidRDefault="003867EF" w:rsidP="003867EF"/>
    <w:p w:rsidR="003867EF" w:rsidRPr="00BC4C84" w:rsidRDefault="003867EF" w:rsidP="003867EF">
      <w:r w:rsidRPr="00BC4C84">
        <w:t xml:space="preserve">B -&gt; text              </w:t>
      </w:r>
      <w:r>
        <w:t xml:space="preserve">  </w:t>
      </w:r>
      <w:r w:rsidRPr="00894DBB">
        <w:rPr>
          <w:b/>
        </w:rPr>
        <w:t>B.le = getLe(B.ps, text.lexval)</w:t>
      </w:r>
    </w:p>
    <w:p w:rsidR="003867EF" w:rsidRPr="00BC4C84" w:rsidRDefault="003867EF" w:rsidP="003867EF">
      <w:r w:rsidRPr="00BC4C84">
        <w:t xml:space="preserve">                        B.ht = getHt(B.ps, text.lexval)</w:t>
      </w:r>
    </w:p>
    <w:p w:rsidR="003867EF" w:rsidRPr="002208DB" w:rsidRDefault="003867EF" w:rsidP="003867EF">
      <w:r w:rsidRPr="00BC4C84">
        <w:t xml:space="preserve">                        B.dp = getDp(B.ps, text.lexval)</w:t>
      </w:r>
    </w:p>
    <w:p w:rsidR="003867EF" w:rsidRDefault="003867EF" w:rsidP="003867EF">
      <w:r>
        <w:rPr>
          <w:rFonts w:hint="eastAsia"/>
        </w:rPr>
        <w:t>SDT</w:t>
      </w:r>
      <w:r>
        <w:rPr>
          <w:rFonts w:hint="eastAsia"/>
        </w:rPr>
        <w:t>：</w:t>
      </w:r>
    </w:p>
    <w:p w:rsidR="003867EF" w:rsidRPr="00BC4C84" w:rsidRDefault="003867EF" w:rsidP="003867EF">
      <w:r w:rsidRPr="00BC4C84">
        <w:t>S -&gt;                    { B.ps = 10;}</w:t>
      </w:r>
    </w:p>
    <w:p w:rsidR="003867EF" w:rsidRPr="00BC4C84" w:rsidRDefault="003867EF" w:rsidP="003867EF">
      <w:r w:rsidRPr="00BC4C84">
        <w:tab/>
      </w:r>
      <w:r>
        <w:t xml:space="preserve">  </w:t>
      </w:r>
      <w:r w:rsidRPr="00BC4C84">
        <w:t xml:space="preserve">B                </w:t>
      </w:r>
    </w:p>
    <w:p w:rsidR="003867EF" w:rsidRPr="00BC4C84" w:rsidRDefault="003867EF" w:rsidP="003867EF">
      <w:r w:rsidRPr="00BC4C84">
        <w:t xml:space="preserve">                </w:t>
      </w:r>
    </w:p>
    <w:p w:rsidR="003867EF" w:rsidRPr="00BC4C84" w:rsidRDefault="003867EF" w:rsidP="003867EF">
      <w:r w:rsidRPr="00BC4C84">
        <w:t xml:space="preserve">B -&gt;                    </w:t>
      </w:r>
      <w:r>
        <w:t xml:space="preserve"> </w:t>
      </w:r>
      <w:r w:rsidRPr="00BC4C84">
        <w:t>{B</w:t>
      </w:r>
      <w:r w:rsidRPr="00894DBB">
        <w:rPr>
          <w:vertAlign w:val="subscript"/>
        </w:rPr>
        <w:t>1</w:t>
      </w:r>
      <w:r w:rsidRPr="00BC4C84">
        <w:t>.ps = B.ps;}</w:t>
      </w:r>
    </w:p>
    <w:p w:rsidR="003867EF" w:rsidRPr="00BC4C84" w:rsidRDefault="003867EF" w:rsidP="003867EF">
      <w:pPr>
        <w:ind w:firstLineChars="300" w:firstLine="720"/>
      </w:pPr>
      <w:r w:rsidRPr="00BC4C84">
        <w:t>B</w:t>
      </w:r>
      <w:r w:rsidRPr="000135E5">
        <w:rPr>
          <w:vertAlign w:val="subscript"/>
        </w:rPr>
        <w:t>1</w:t>
      </w:r>
      <w:r w:rsidRPr="00BC4C84">
        <w:t xml:space="preserve">                </w:t>
      </w:r>
      <w:r>
        <w:t xml:space="preserve"> </w:t>
      </w:r>
      <w:r w:rsidRPr="00BC4C84">
        <w:t>{B</w:t>
      </w:r>
      <w:r w:rsidRPr="00894DBB">
        <w:rPr>
          <w:vertAlign w:val="subscript"/>
        </w:rPr>
        <w:t>2</w:t>
      </w:r>
      <w:r w:rsidRPr="00BC4C84">
        <w:t>.ps = B.ps;}</w:t>
      </w:r>
    </w:p>
    <w:p w:rsidR="003867EF" w:rsidRPr="00BC4C84" w:rsidRDefault="003867EF" w:rsidP="003867EF">
      <w:pPr>
        <w:ind w:firstLineChars="300" w:firstLine="720"/>
      </w:pPr>
      <w:r w:rsidRPr="00BC4C84">
        <w:t>B</w:t>
      </w:r>
      <w:r w:rsidRPr="000135E5">
        <w:rPr>
          <w:vertAlign w:val="subscript"/>
        </w:rPr>
        <w:t>2</w:t>
      </w:r>
      <w:r w:rsidRPr="00BC4C84">
        <w:t xml:space="preserve">                </w:t>
      </w:r>
      <w:r>
        <w:t xml:space="preserve"> </w:t>
      </w:r>
      <w:r w:rsidRPr="00BC4C84">
        <w:t>{</w:t>
      </w:r>
      <w:r w:rsidRPr="00894DBB">
        <w:rPr>
          <w:b/>
        </w:rPr>
        <w:t>B.le = B</w:t>
      </w:r>
      <w:r w:rsidRPr="00894DBB">
        <w:rPr>
          <w:b/>
          <w:vertAlign w:val="subscript"/>
        </w:rPr>
        <w:t>1</w:t>
      </w:r>
      <w:r w:rsidRPr="00894DBB">
        <w:rPr>
          <w:b/>
        </w:rPr>
        <w:t>.le + B</w:t>
      </w:r>
      <w:r w:rsidRPr="00894DBB">
        <w:rPr>
          <w:b/>
          <w:vertAlign w:val="subscript"/>
        </w:rPr>
        <w:t>2</w:t>
      </w:r>
      <w:r w:rsidRPr="00894DBB">
        <w:rPr>
          <w:b/>
        </w:rPr>
        <w:t>.le;</w:t>
      </w:r>
    </w:p>
    <w:p w:rsidR="003867EF" w:rsidRPr="00BC4C84" w:rsidRDefault="003867EF" w:rsidP="003867EF">
      <w:r w:rsidRPr="00BC4C84">
        <w:t xml:space="preserve">                         B.ht = max(B</w:t>
      </w:r>
      <w:r w:rsidRPr="00894DBB">
        <w:rPr>
          <w:vertAlign w:val="subscript"/>
        </w:rPr>
        <w:t>1</w:t>
      </w:r>
      <w:r w:rsidRPr="00BC4C84">
        <w:t>.ht, B</w:t>
      </w:r>
      <w:r w:rsidRPr="00894DBB">
        <w:rPr>
          <w:vertAlign w:val="subscript"/>
        </w:rPr>
        <w:t>2</w:t>
      </w:r>
      <w:r w:rsidRPr="00BC4C84">
        <w:t>.ht);</w:t>
      </w:r>
    </w:p>
    <w:p w:rsidR="003867EF" w:rsidRPr="00BC4C84" w:rsidRDefault="003867EF" w:rsidP="003867EF">
      <w:r w:rsidRPr="00BC4C84">
        <w:t xml:space="preserve">                    </w:t>
      </w:r>
      <w:r>
        <w:t xml:space="preserve">     </w:t>
      </w:r>
      <w:r w:rsidRPr="00BC4C84">
        <w:t>B.dp = max(B</w:t>
      </w:r>
      <w:r w:rsidRPr="00894DBB">
        <w:rPr>
          <w:vertAlign w:val="subscript"/>
        </w:rPr>
        <w:t>1</w:t>
      </w:r>
      <w:r w:rsidRPr="00BC4C84">
        <w:t>.dp, B</w:t>
      </w:r>
      <w:r w:rsidRPr="00894DBB">
        <w:rPr>
          <w:vertAlign w:val="subscript"/>
        </w:rPr>
        <w:t>2</w:t>
      </w:r>
      <w:r w:rsidRPr="00BC4C84">
        <w:t>.dp);</w:t>
      </w:r>
      <w:r w:rsidRPr="00BC4C84">
        <w:rPr>
          <w:rFonts w:hint="eastAsia"/>
        </w:rPr>
        <w:t>}</w:t>
      </w:r>
    </w:p>
    <w:p w:rsidR="003867EF" w:rsidRPr="00BC4C84" w:rsidRDefault="003867EF" w:rsidP="003867EF">
      <w:r w:rsidRPr="00BC4C84">
        <w:t xml:space="preserve">                        </w:t>
      </w:r>
    </w:p>
    <w:p w:rsidR="003867EF" w:rsidRPr="00BC4C84" w:rsidRDefault="003867EF" w:rsidP="003867EF">
      <w:r w:rsidRPr="00BC4C84">
        <w:t>B -&gt;                     {B</w:t>
      </w:r>
      <w:r w:rsidRPr="00894DBB">
        <w:rPr>
          <w:vertAlign w:val="subscript"/>
        </w:rPr>
        <w:t>1</w:t>
      </w:r>
      <w:r w:rsidRPr="00BC4C84">
        <w:t>.ps = B.ps;}</w:t>
      </w:r>
    </w:p>
    <w:p w:rsidR="003867EF" w:rsidRPr="00BC4C84" w:rsidRDefault="003867EF" w:rsidP="003867EF">
      <w:pPr>
        <w:ind w:firstLineChars="300" w:firstLine="720"/>
      </w:pPr>
      <w:r w:rsidRPr="00BC4C84">
        <w:t>B</w:t>
      </w:r>
      <w:r w:rsidRPr="000135E5">
        <w:rPr>
          <w:vertAlign w:val="subscript"/>
        </w:rPr>
        <w:t>1</w:t>
      </w:r>
      <w:r w:rsidRPr="00BC4C84">
        <w:t xml:space="preserve"> sub             </w:t>
      </w:r>
      <w:r>
        <w:t xml:space="preserve"> </w:t>
      </w:r>
      <w:r w:rsidRPr="00BC4C84">
        <w:t>{B</w:t>
      </w:r>
      <w:r w:rsidRPr="00894DBB">
        <w:rPr>
          <w:vertAlign w:val="subscript"/>
        </w:rPr>
        <w:t>2</w:t>
      </w:r>
      <w:r w:rsidRPr="00BC4C84">
        <w:t>.ps = 0.7 * B.ps;}</w:t>
      </w:r>
    </w:p>
    <w:p w:rsidR="003867EF" w:rsidRPr="00BC4C84" w:rsidRDefault="003867EF" w:rsidP="003867EF">
      <w:pPr>
        <w:ind w:firstLineChars="300" w:firstLine="720"/>
      </w:pPr>
      <w:r w:rsidRPr="00BC4C84">
        <w:t>B</w:t>
      </w:r>
      <w:r w:rsidRPr="000135E5">
        <w:rPr>
          <w:vertAlign w:val="subscript"/>
        </w:rPr>
        <w:t>2</w:t>
      </w:r>
      <w:r w:rsidRPr="00BC4C84">
        <w:t xml:space="preserve">         </w:t>
      </w:r>
      <w:r>
        <w:t xml:space="preserve">         </w:t>
      </w:r>
      <w:r w:rsidRPr="00BC4C84">
        <w:t>{</w:t>
      </w:r>
      <w:r w:rsidRPr="00894DBB">
        <w:rPr>
          <w:b/>
        </w:rPr>
        <w:t>B.le = B</w:t>
      </w:r>
      <w:r w:rsidRPr="00894DBB">
        <w:rPr>
          <w:b/>
          <w:vertAlign w:val="subscript"/>
        </w:rPr>
        <w:t>1</w:t>
      </w:r>
      <w:r w:rsidRPr="00894DBB">
        <w:rPr>
          <w:b/>
        </w:rPr>
        <w:t xml:space="preserve">.le + </w:t>
      </w:r>
      <w:r>
        <w:rPr>
          <w:b/>
        </w:rPr>
        <w:t>0.7*</w:t>
      </w:r>
      <w:r w:rsidRPr="00894DBB">
        <w:rPr>
          <w:b/>
        </w:rPr>
        <w:t>B</w:t>
      </w:r>
      <w:r w:rsidRPr="00894DBB">
        <w:rPr>
          <w:b/>
          <w:vertAlign w:val="subscript"/>
        </w:rPr>
        <w:t>2</w:t>
      </w:r>
      <w:r w:rsidRPr="00894DBB">
        <w:rPr>
          <w:b/>
        </w:rPr>
        <w:t>.le;</w:t>
      </w:r>
    </w:p>
    <w:p w:rsidR="003867EF" w:rsidRPr="00BC4C84" w:rsidRDefault="003867EF" w:rsidP="003867EF">
      <w:r w:rsidRPr="00BC4C84">
        <w:t xml:space="preserve">                          B.ht = max(B</w:t>
      </w:r>
      <w:r w:rsidRPr="00894DBB">
        <w:rPr>
          <w:vertAlign w:val="subscript"/>
        </w:rPr>
        <w:t>1</w:t>
      </w:r>
      <w:r w:rsidRPr="00BC4C84">
        <w:t>.ht, B</w:t>
      </w:r>
      <w:r w:rsidRPr="00894DBB">
        <w:rPr>
          <w:vertAlign w:val="subscript"/>
        </w:rPr>
        <w:t>2</w:t>
      </w:r>
      <w:r w:rsidRPr="00BC4C84">
        <w:t>.ht - 0.25 * B.ps);</w:t>
      </w:r>
    </w:p>
    <w:p w:rsidR="003867EF" w:rsidRPr="00BC4C84" w:rsidRDefault="003867EF" w:rsidP="003867EF">
      <w:r w:rsidRPr="00BC4C84">
        <w:t xml:space="preserve">                    </w:t>
      </w:r>
      <w:r>
        <w:t xml:space="preserve">      </w:t>
      </w:r>
      <w:r w:rsidRPr="00BC4C84">
        <w:t>B.dp = max(B</w:t>
      </w:r>
      <w:r w:rsidRPr="00894DBB">
        <w:rPr>
          <w:vertAlign w:val="subscript"/>
        </w:rPr>
        <w:t>1</w:t>
      </w:r>
      <w:r w:rsidRPr="00BC4C84">
        <w:t>.dp, B</w:t>
      </w:r>
      <w:r w:rsidRPr="00894DBB">
        <w:rPr>
          <w:vertAlign w:val="subscript"/>
        </w:rPr>
        <w:t>2</w:t>
      </w:r>
      <w:r w:rsidRPr="00BC4C84">
        <w:t>.dp + 0.25 * B.ps);}</w:t>
      </w:r>
    </w:p>
    <w:p w:rsidR="003867EF" w:rsidRPr="00BC4C84" w:rsidRDefault="003867EF" w:rsidP="003867EF">
      <w:r w:rsidRPr="00BC4C84">
        <w:t xml:space="preserve">                        </w:t>
      </w:r>
    </w:p>
    <w:p w:rsidR="003867EF" w:rsidRPr="00BC4C84" w:rsidRDefault="003867EF" w:rsidP="003867EF">
      <w:r w:rsidRPr="00BC4C84">
        <w:t xml:space="preserve">B -&gt; (                  </w:t>
      </w:r>
      <w:r>
        <w:t xml:space="preserve">   </w:t>
      </w:r>
      <w:r w:rsidRPr="00BC4C84">
        <w:t>{B</w:t>
      </w:r>
      <w:r w:rsidRPr="00894DBB">
        <w:rPr>
          <w:vertAlign w:val="subscript"/>
        </w:rPr>
        <w:t>1</w:t>
      </w:r>
      <w:r w:rsidRPr="00BC4C84">
        <w:t>.ps = B.ps;}</w:t>
      </w:r>
    </w:p>
    <w:p w:rsidR="003867EF" w:rsidRPr="00BC4C84" w:rsidRDefault="003867EF" w:rsidP="003867EF">
      <w:pPr>
        <w:ind w:firstLineChars="300" w:firstLine="720"/>
      </w:pPr>
      <w:r w:rsidRPr="00BC4C84">
        <w:t>B</w:t>
      </w:r>
      <w:r w:rsidRPr="000135E5">
        <w:rPr>
          <w:vertAlign w:val="subscript"/>
        </w:rPr>
        <w:t xml:space="preserve">1 </w:t>
      </w:r>
      <w:r w:rsidRPr="00BC4C84">
        <w:t xml:space="preserve">)              </w:t>
      </w:r>
      <w:r>
        <w:t xml:space="preserve">   </w:t>
      </w:r>
      <w:r w:rsidRPr="00BC4C84">
        <w:t>{</w:t>
      </w:r>
      <w:r w:rsidRPr="00BC0544">
        <w:rPr>
          <w:b/>
        </w:rPr>
        <w:t>B.le = B</w:t>
      </w:r>
      <w:r w:rsidRPr="00BC0544">
        <w:rPr>
          <w:b/>
          <w:vertAlign w:val="subscript"/>
        </w:rPr>
        <w:t>1</w:t>
      </w:r>
      <w:r w:rsidRPr="00BC0544">
        <w:rPr>
          <w:b/>
        </w:rPr>
        <w:t>.le</w:t>
      </w:r>
      <w:r w:rsidRPr="00894DBB">
        <w:rPr>
          <w:b/>
        </w:rPr>
        <w:t>;</w:t>
      </w:r>
    </w:p>
    <w:p w:rsidR="003867EF" w:rsidRPr="00BC4C84" w:rsidRDefault="003867EF" w:rsidP="003867EF">
      <w:r w:rsidRPr="00BC4C84">
        <w:t xml:space="preserve"> </w:t>
      </w:r>
      <w:r>
        <w:t xml:space="preserve">                         </w:t>
      </w:r>
      <w:r w:rsidRPr="00BC4C84">
        <w:t>B.ht = B</w:t>
      </w:r>
      <w:r w:rsidRPr="00894DBB">
        <w:rPr>
          <w:vertAlign w:val="subscript"/>
        </w:rPr>
        <w:t>1</w:t>
      </w:r>
      <w:r w:rsidRPr="00BC4C84">
        <w:t>.ht</w:t>
      </w:r>
    </w:p>
    <w:p w:rsidR="003867EF" w:rsidRPr="00BC4C84" w:rsidRDefault="003867EF" w:rsidP="003867EF">
      <w:r w:rsidRPr="00BC4C84">
        <w:t xml:space="preserve">                    </w:t>
      </w:r>
      <w:r>
        <w:t xml:space="preserve">     </w:t>
      </w:r>
      <w:r w:rsidRPr="00BC4C84">
        <w:t xml:space="preserve"> B.dp = B</w:t>
      </w:r>
      <w:r w:rsidRPr="00894DBB">
        <w:rPr>
          <w:vertAlign w:val="subscript"/>
        </w:rPr>
        <w:t>1</w:t>
      </w:r>
      <w:r w:rsidRPr="00BC4C84">
        <w:t>.dp;}</w:t>
      </w:r>
    </w:p>
    <w:p w:rsidR="003867EF" w:rsidRPr="00BC4C84" w:rsidRDefault="003867EF" w:rsidP="003867EF">
      <w:r w:rsidRPr="00BC4C84">
        <w:t xml:space="preserve">                        </w:t>
      </w:r>
    </w:p>
    <w:p w:rsidR="003867EF" w:rsidRPr="00BC4C84" w:rsidRDefault="003867EF" w:rsidP="003867EF">
      <w:r w:rsidRPr="00BC4C84">
        <w:t xml:space="preserve">B -&gt; text               </w:t>
      </w:r>
      <w:r>
        <w:t xml:space="preserve">   </w:t>
      </w:r>
      <w:r w:rsidRPr="00BC4C84">
        <w:t xml:space="preserve"> {</w:t>
      </w:r>
      <w:r w:rsidRPr="00894DBB">
        <w:rPr>
          <w:b/>
        </w:rPr>
        <w:t>B.le = getLe(B.ps, text.lexval);</w:t>
      </w:r>
    </w:p>
    <w:p w:rsidR="003867EF" w:rsidRPr="00BC4C84" w:rsidRDefault="003867EF" w:rsidP="003867EF">
      <w:r w:rsidRPr="00BC4C84">
        <w:t xml:space="preserve">                           B.ht = getHt(B.ps, text.lexval);</w:t>
      </w:r>
    </w:p>
    <w:p w:rsidR="003867EF" w:rsidRDefault="003867EF" w:rsidP="003867EF">
      <w:r w:rsidRPr="00BC4C84">
        <w:t xml:space="preserve">                           B.dp = getDp(B.ps, text.lexval);}</w:t>
      </w:r>
    </w:p>
    <w:p w:rsidR="003867EF" w:rsidRDefault="003867EF" w:rsidP="003867EF"/>
    <w:p w:rsidR="003867EF" w:rsidRDefault="003867EF" w:rsidP="003867EF"/>
    <w:p w:rsidR="003867EF" w:rsidRDefault="003867EF" w:rsidP="003867EF"/>
    <w:p w:rsidR="003867EF" w:rsidRDefault="003867EF" w:rsidP="003867EF"/>
    <w:p w:rsidR="003867EF" w:rsidRPr="00BC4C84" w:rsidRDefault="003867EF" w:rsidP="003867EF"/>
    <w:p w:rsidR="005554C6" w:rsidRDefault="005554C6" w:rsidP="003867EF">
      <w:pPr>
        <w:widowControl/>
        <w:jc w:val="left"/>
      </w:pPr>
    </w:p>
    <w:p w:rsidR="00F77F2E" w:rsidRDefault="00F77F2E" w:rsidP="00F77F2E">
      <w:pPr>
        <w:pStyle w:val="3"/>
      </w:pPr>
      <w:r>
        <w:rPr>
          <w:rFonts w:hint="eastAsia"/>
        </w:rPr>
        <w:lastRenderedPageBreak/>
        <w:t>5.4</w:t>
      </w:r>
      <w:r>
        <w:t>.4</w:t>
      </w:r>
    </w:p>
    <w:p w:rsidR="00F77F2E" w:rsidRDefault="00F77F2E" w:rsidP="00F77F2E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</w:p>
    <w:p w:rsidR="00F77F2E" w:rsidRDefault="00F77F2E" w:rsidP="00F77F2E">
      <w:r>
        <w:rPr>
          <w:rFonts w:hint="eastAsia"/>
        </w:rPr>
        <w:t xml:space="preserve">S </w:t>
      </w:r>
      <w:r>
        <w:t>-&gt; if (C) S</w:t>
      </w:r>
      <w:r w:rsidRPr="0012057F">
        <w:rPr>
          <w:vertAlign w:val="subscript"/>
        </w:rPr>
        <w:t>1</w:t>
      </w:r>
      <w:r>
        <w:t xml:space="preserve"> else S</w:t>
      </w:r>
      <w:r w:rsidRPr="0012057F">
        <w:rPr>
          <w:vertAlign w:val="subscript"/>
        </w:rPr>
        <w:t>2</w:t>
      </w:r>
      <w:r>
        <w:rPr>
          <w:vertAlign w:val="subscript"/>
        </w:rPr>
        <w:t xml:space="preserve">        </w:t>
      </w:r>
      <w:r>
        <w:t>L</w:t>
      </w:r>
      <w:r w:rsidRPr="0005594B">
        <w:rPr>
          <w:vertAlign w:val="subscript"/>
        </w:rPr>
        <w:t>1</w:t>
      </w:r>
      <w:r>
        <w:t xml:space="preserve"> = new()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  <w:t xml:space="preserve">   L</w:t>
      </w:r>
      <w:r w:rsidRPr="0005594B">
        <w:rPr>
          <w:vertAlign w:val="subscript"/>
        </w:rPr>
        <w:t>2</w:t>
      </w:r>
      <w:r>
        <w:t xml:space="preserve"> = new()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  <w:t xml:space="preserve">   C.true = L</w:t>
      </w:r>
      <w:r w:rsidRPr="0005594B">
        <w:rPr>
          <w:vertAlign w:val="subscript"/>
        </w:rPr>
        <w:t>1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  <w:t xml:space="preserve">   C.false = L</w:t>
      </w:r>
      <w:r w:rsidRPr="0005594B">
        <w:rPr>
          <w:vertAlign w:val="subscript"/>
        </w:rPr>
        <w:t>2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  <w:t xml:space="preserve">   S</w:t>
      </w:r>
      <w:r w:rsidRPr="0005594B">
        <w:rPr>
          <w:vertAlign w:val="subscript"/>
        </w:rPr>
        <w:t>1</w:t>
      </w:r>
      <w:r>
        <w:t>.next = S.next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  <w:t xml:space="preserve">   S</w:t>
      </w:r>
      <w:r w:rsidRPr="0005594B">
        <w:rPr>
          <w:vertAlign w:val="subscript"/>
        </w:rPr>
        <w:t>2</w:t>
      </w:r>
      <w:r>
        <w:t>.next = S.next</w:t>
      </w:r>
    </w:p>
    <w:p w:rsidR="00F77F2E" w:rsidRPr="00312DAA" w:rsidRDefault="00F77F2E" w:rsidP="00F77F2E">
      <w:r>
        <w:tab/>
      </w:r>
      <w:r>
        <w:tab/>
      </w:r>
      <w:r>
        <w:tab/>
      </w:r>
      <w:r>
        <w:tab/>
      </w:r>
      <w:r>
        <w:tab/>
        <w:t xml:space="preserve">   S.code = C.code || label || L</w:t>
      </w:r>
      <w:r w:rsidRPr="0005594B">
        <w:rPr>
          <w:vertAlign w:val="subscript"/>
        </w:rPr>
        <w:t>1</w:t>
      </w:r>
      <w:r>
        <w:t xml:space="preserve"> || S</w:t>
      </w:r>
      <w:r w:rsidRPr="0005594B">
        <w:rPr>
          <w:vertAlign w:val="subscript"/>
        </w:rPr>
        <w:t>1</w:t>
      </w:r>
      <w:r>
        <w:t>.code || goto S.next || label || L</w:t>
      </w:r>
      <w:r w:rsidRPr="0005594B">
        <w:rPr>
          <w:vertAlign w:val="subscript"/>
        </w:rPr>
        <w:t>2</w:t>
      </w:r>
      <w:r>
        <w:t xml:space="preserve"> || S</w:t>
      </w:r>
      <w:r w:rsidRPr="0005594B">
        <w:rPr>
          <w:vertAlign w:val="subscript"/>
        </w:rPr>
        <w:t>2</w:t>
      </w:r>
      <w:r>
        <w:t>.code</w:t>
      </w:r>
    </w:p>
    <w:p w:rsidR="00F77F2E" w:rsidRPr="00312DAA" w:rsidRDefault="00F77F2E" w:rsidP="00F77F2E"/>
    <w:p w:rsidR="00F77F2E" w:rsidRDefault="00F77F2E" w:rsidP="00F77F2E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</w:p>
    <w:p w:rsidR="00F77F2E" w:rsidRDefault="00F77F2E" w:rsidP="00F77F2E">
      <w:r>
        <w:rPr>
          <w:rFonts w:hint="eastAsia"/>
        </w:rPr>
        <w:t>S -&gt; do S</w:t>
      </w:r>
      <w:r w:rsidRPr="0012057F">
        <w:rPr>
          <w:rFonts w:hint="eastAsia"/>
          <w:vertAlign w:val="subscript"/>
        </w:rPr>
        <w:t xml:space="preserve">1 </w:t>
      </w:r>
      <w:r>
        <w:rPr>
          <w:rFonts w:hint="eastAsia"/>
        </w:rPr>
        <w:t>while(C)</w:t>
      </w:r>
      <w:r>
        <w:tab/>
      </w:r>
      <w:r>
        <w:tab/>
        <w:t>L</w:t>
      </w:r>
      <w:r w:rsidRPr="0005594B">
        <w:rPr>
          <w:vertAlign w:val="subscript"/>
        </w:rPr>
        <w:t>1</w:t>
      </w:r>
      <w:r>
        <w:t xml:space="preserve"> = new()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</w:r>
      <w:r>
        <w:tab/>
        <w:t>L</w:t>
      </w:r>
      <w:r w:rsidRPr="0005594B">
        <w:rPr>
          <w:vertAlign w:val="subscript"/>
        </w:rPr>
        <w:t>2</w:t>
      </w:r>
      <w:r>
        <w:t xml:space="preserve"> = new()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</w:r>
      <w:r>
        <w:tab/>
        <w:t>C.true = L</w:t>
      </w:r>
      <w:r w:rsidRPr="0005594B">
        <w:rPr>
          <w:vertAlign w:val="subscript"/>
        </w:rPr>
        <w:t>1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</w:r>
      <w:r>
        <w:tab/>
        <w:t>C.false = S.next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</w:r>
      <w:r>
        <w:tab/>
        <w:t>S</w:t>
      </w:r>
      <w:r w:rsidRPr="0005594B">
        <w:rPr>
          <w:vertAlign w:val="subscript"/>
        </w:rPr>
        <w:t>1</w:t>
      </w:r>
      <w:r>
        <w:t>.next = L</w:t>
      </w:r>
      <w:r w:rsidRPr="0005594B">
        <w:rPr>
          <w:vertAlign w:val="subscript"/>
        </w:rPr>
        <w:t>2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</w:r>
      <w:r>
        <w:tab/>
        <w:t>S.code = label || L</w:t>
      </w:r>
      <w:r w:rsidRPr="0005594B">
        <w:rPr>
          <w:vertAlign w:val="subscript"/>
        </w:rPr>
        <w:t xml:space="preserve">1 </w:t>
      </w:r>
      <w:r>
        <w:t>|| S</w:t>
      </w:r>
      <w:r w:rsidRPr="0005594B">
        <w:rPr>
          <w:vertAlign w:val="subscript"/>
        </w:rPr>
        <w:t>1</w:t>
      </w:r>
      <w:r>
        <w:t>.code || label || L</w:t>
      </w:r>
      <w:r w:rsidRPr="0005594B">
        <w:rPr>
          <w:vertAlign w:val="subscript"/>
        </w:rPr>
        <w:t>2</w:t>
      </w:r>
      <w:r>
        <w:t xml:space="preserve"> || C.code</w:t>
      </w:r>
    </w:p>
    <w:p w:rsidR="00F77F2E" w:rsidRDefault="00F77F2E" w:rsidP="00F77F2E"/>
    <w:p w:rsidR="00F77F2E" w:rsidRDefault="00F77F2E" w:rsidP="00F77F2E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F77F2E" w:rsidRDefault="00F77F2E" w:rsidP="00F77F2E">
      <w:r>
        <w:rPr>
          <w:rFonts w:hint="eastAsia"/>
        </w:rPr>
        <w:t xml:space="preserve">S -&gt; </w:t>
      </w:r>
      <w:r>
        <w:t>‘{‘ L ‘}’</w:t>
      </w:r>
      <w:r>
        <w:tab/>
      </w:r>
      <w:r>
        <w:tab/>
      </w:r>
      <w:r>
        <w:tab/>
      </w:r>
      <w:r>
        <w:tab/>
        <w:t>L.next = S.next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</w:r>
      <w:r>
        <w:tab/>
        <w:t>S.code = L.code</w:t>
      </w:r>
    </w:p>
    <w:p w:rsidR="00F77F2E" w:rsidRDefault="00F77F2E" w:rsidP="00F77F2E"/>
    <w:p w:rsidR="00F77F2E" w:rsidRDefault="00F77F2E" w:rsidP="00F77F2E">
      <w:r>
        <w:t>L -&gt; L</w:t>
      </w:r>
      <w:r w:rsidRPr="0012057F">
        <w:rPr>
          <w:vertAlign w:val="subscript"/>
        </w:rPr>
        <w:t>1</w:t>
      </w:r>
      <w:r>
        <w:t>S</w:t>
      </w:r>
      <w:r>
        <w:tab/>
      </w:r>
      <w:r>
        <w:tab/>
      </w:r>
      <w:r>
        <w:tab/>
      </w:r>
      <w:r>
        <w:tab/>
      </w:r>
      <w:r>
        <w:tab/>
        <w:t>M = new()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</w:r>
      <w:r>
        <w:tab/>
        <w:t>L</w:t>
      </w:r>
      <w:r w:rsidRPr="0005594B">
        <w:rPr>
          <w:vertAlign w:val="subscript"/>
        </w:rPr>
        <w:t>1</w:t>
      </w:r>
      <w:r>
        <w:t>.next = M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</w:r>
      <w:r>
        <w:tab/>
        <w:t>S.next = L.next</w:t>
      </w:r>
    </w:p>
    <w:p w:rsidR="00F77F2E" w:rsidRDefault="00F77F2E" w:rsidP="00F77F2E">
      <w:r>
        <w:tab/>
      </w:r>
      <w:r>
        <w:tab/>
      </w:r>
      <w:r>
        <w:tab/>
      </w:r>
      <w:r>
        <w:tab/>
      </w:r>
      <w:r>
        <w:tab/>
      </w:r>
      <w:r>
        <w:tab/>
        <w:t>L.code = L</w:t>
      </w:r>
      <w:r w:rsidRPr="0005594B">
        <w:rPr>
          <w:vertAlign w:val="subscript"/>
        </w:rPr>
        <w:t>1</w:t>
      </w:r>
      <w:r>
        <w:t>.code || label || M || S</w:t>
      </w:r>
      <w:r w:rsidRPr="0005594B">
        <w:rPr>
          <w:vertAlign w:val="subscript"/>
        </w:rPr>
        <w:t>1</w:t>
      </w:r>
      <w:r>
        <w:t>.code</w:t>
      </w:r>
    </w:p>
    <w:p w:rsidR="00F77F2E" w:rsidRDefault="00F77F2E" w:rsidP="00F77F2E"/>
    <w:p w:rsidR="00F77F2E" w:rsidRDefault="00F77F2E" w:rsidP="00F77F2E">
      <w:pPr>
        <w:rPr>
          <w:rFonts w:eastAsiaTheme="minorHAnsi"/>
        </w:rPr>
      </w:pPr>
      <w:r>
        <w:t xml:space="preserve">L -&gt; </w:t>
      </w:r>
      <w:r>
        <w:rPr>
          <w:rFonts w:eastAsiaTheme="minorHAnsi"/>
        </w:rPr>
        <w:t>ε</w:t>
      </w:r>
      <w:r>
        <w:rPr>
          <w:rFonts w:eastAsiaTheme="minorHAnsi"/>
        </w:rPr>
        <w:tab/>
      </w:r>
      <w:r>
        <w:rPr>
          <w:rFonts w:eastAsiaTheme="minorHAnsi"/>
        </w:rPr>
        <w:tab/>
      </w:r>
      <w:r>
        <w:rPr>
          <w:rFonts w:eastAsiaTheme="minorHAnsi"/>
        </w:rPr>
        <w:tab/>
      </w:r>
      <w:r>
        <w:rPr>
          <w:rFonts w:eastAsiaTheme="minorHAnsi"/>
        </w:rPr>
        <w:tab/>
      </w:r>
      <w:r>
        <w:rPr>
          <w:rFonts w:eastAsiaTheme="minorHAnsi"/>
        </w:rPr>
        <w:tab/>
        <w:t>L.code = “”</w:t>
      </w:r>
    </w:p>
    <w:p w:rsidR="00F77F2E" w:rsidRDefault="00F77F2E" w:rsidP="00F77F2E"/>
    <w:p w:rsidR="00F77F2E" w:rsidRDefault="00F77F2E" w:rsidP="00F77F2E">
      <w:pPr>
        <w:pStyle w:val="3"/>
      </w:pPr>
      <w:r>
        <w:t>5.5.4</w:t>
      </w:r>
    </w:p>
    <w:p w:rsidR="00F77F2E" w:rsidRDefault="00F77F2E" w:rsidP="00F77F2E">
      <w:r>
        <w:rPr>
          <w:rFonts w:hint="eastAsia"/>
        </w:rPr>
        <w:t>a)</w:t>
      </w:r>
    </w:p>
    <w:p w:rsidR="00F77F2E" w:rsidRDefault="00F77F2E" w:rsidP="00F77F2E">
      <w:r>
        <w:object w:dxaOrig="18127" w:dyaOrig="5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2pt;height:122.4pt" o:ole="">
            <v:imagedata r:id="rId7" o:title=""/>
          </v:shape>
          <o:OLEObject Type="Embed" ProgID="Visio.Drawing.15" ShapeID="_x0000_i1031" DrawAspect="Content" ObjectID="_1573887307" r:id="rId8"/>
        </w:object>
      </w:r>
    </w:p>
    <w:p w:rsidR="00F77F2E" w:rsidRDefault="00F77F2E" w:rsidP="00F77F2E">
      <w:r>
        <w:rPr>
          <w:rFonts w:hint="eastAsia"/>
        </w:rPr>
        <w:lastRenderedPageBreak/>
        <w:t>b)</w:t>
      </w:r>
    </w:p>
    <w:p w:rsidR="00F77F2E" w:rsidRDefault="00F77F2E" w:rsidP="00F77F2E">
      <w:r>
        <w:object w:dxaOrig="28425" w:dyaOrig="9645">
          <v:shape id="_x0000_i1032" type="#_x0000_t75" style="width:415.2pt;height:141pt" o:ole="">
            <v:imagedata r:id="rId9" o:title=""/>
          </v:shape>
          <o:OLEObject Type="Embed" ProgID="Visio.Drawing.15" ShapeID="_x0000_i1032" DrawAspect="Content" ObjectID="_1573887308" r:id="rId10"/>
        </w:object>
      </w:r>
    </w:p>
    <w:p w:rsidR="00F77F2E" w:rsidRDefault="00F77F2E" w:rsidP="00F77F2E">
      <w:r>
        <w:rPr>
          <w:rFonts w:hint="eastAsia"/>
        </w:rPr>
        <w:t>c)</w:t>
      </w:r>
      <w:r w:rsidRPr="0085704A">
        <w:rPr>
          <w:rFonts w:hint="eastAsia"/>
        </w:rPr>
        <w:t xml:space="preserve"> </w:t>
      </w:r>
      <w:r>
        <w:rPr>
          <w:rFonts w:hint="eastAsia"/>
        </w:rPr>
        <w:t>原</w:t>
      </w:r>
      <w:r>
        <w:t>文法包含左递归</w:t>
      </w:r>
      <w:r>
        <w:rPr>
          <w:rFonts w:hint="eastAsia"/>
        </w:rPr>
        <w:t>，</w:t>
      </w:r>
      <w:r>
        <w:t>需要先消除左递归。</w:t>
      </w:r>
    </w:p>
    <w:p w:rsidR="00F77F2E" w:rsidRPr="00B47B4F" w:rsidRDefault="00F77F2E" w:rsidP="00F77F2E">
      <w:r>
        <w:rPr>
          <w:rFonts w:hint="eastAsia"/>
        </w:rPr>
        <w:t>对</w:t>
      </w:r>
      <w:r>
        <w:rPr>
          <w:rFonts w:hint="eastAsia"/>
        </w:rPr>
        <w:t xml:space="preserve">L </w:t>
      </w:r>
      <w:r>
        <w:t>–</w:t>
      </w:r>
      <w:r>
        <w:rPr>
          <w:rFonts w:hint="eastAsia"/>
        </w:rPr>
        <w:t xml:space="preserve">&gt; LS | </w:t>
      </w:r>
      <w:r>
        <w:rPr>
          <w:rFonts w:eastAsiaTheme="minorHAnsi"/>
        </w:rPr>
        <w:t>ε</w:t>
      </w:r>
      <w:r>
        <w:rPr>
          <w:rFonts w:eastAsiaTheme="minorHAnsi" w:hint="eastAsia"/>
        </w:rPr>
        <w:t>消除</w:t>
      </w:r>
      <w:r>
        <w:rPr>
          <w:rFonts w:eastAsiaTheme="minorHAnsi"/>
        </w:rPr>
        <w:t>左递归，得到文法</w:t>
      </w:r>
      <w:r>
        <w:rPr>
          <w:rFonts w:hint="eastAsia"/>
        </w:rPr>
        <w:t>：</w:t>
      </w:r>
    </w:p>
    <w:p w:rsidR="00F77F2E" w:rsidRDefault="00F77F2E" w:rsidP="00F77F2E">
      <w:pPr>
        <w:jc w:val="center"/>
      </w:pPr>
      <w:r>
        <w:t xml:space="preserve">  </w:t>
      </w:r>
      <w:r>
        <w:rPr>
          <w:rFonts w:hint="eastAsia"/>
        </w:rPr>
        <w:t>S</w:t>
      </w:r>
      <w:r>
        <w:t xml:space="preserve"> -&gt; ‘{’ L ’}’</w:t>
      </w:r>
    </w:p>
    <w:p w:rsidR="00F77F2E" w:rsidRDefault="00F77F2E" w:rsidP="00F77F2E">
      <w:pPr>
        <w:ind w:left="3360" w:firstLine="420"/>
      </w:pPr>
      <w:r>
        <w:t>L -&gt;L’</w:t>
      </w:r>
    </w:p>
    <w:p w:rsidR="00F77F2E" w:rsidRDefault="00F77F2E" w:rsidP="00F77F2E">
      <w:pPr>
        <w:jc w:val="center"/>
        <w:rPr>
          <w:rFonts w:eastAsiaTheme="minorHAnsi"/>
        </w:rPr>
      </w:pPr>
      <w:r>
        <w:t xml:space="preserve">   </w:t>
      </w:r>
      <w:r>
        <w:rPr>
          <w:rFonts w:hint="eastAsia"/>
        </w:rPr>
        <w:t>L</w:t>
      </w:r>
      <w:r>
        <w:t>’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&gt; S</w:t>
      </w:r>
      <w:r>
        <w:t>L’</w:t>
      </w:r>
      <w:r>
        <w:rPr>
          <w:rFonts w:hint="eastAsia"/>
        </w:rPr>
        <w:t xml:space="preserve"> | </w:t>
      </w:r>
      <w:r>
        <w:rPr>
          <w:rFonts w:eastAsiaTheme="minorHAnsi"/>
        </w:rPr>
        <w:t>ε</w:t>
      </w:r>
    </w:p>
    <w:p w:rsidR="00F77F2E" w:rsidRDefault="00F77F2E" w:rsidP="00F77F2E">
      <w:pPr>
        <w:jc w:val="center"/>
        <w:rPr>
          <w:rFonts w:eastAsiaTheme="minorHAnsi"/>
        </w:rPr>
      </w:pPr>
      <w:r>
        <w:object w:dxaOrig="9435" w:dyaOrig="16972">
          <v:shape id="_x0000_i1033" type="#_x0000_t75" style="width:387.6pt;height:697.8pt" o:ole="">
            <v:imagedata r:id="rId11" o:title=""/>
          </v:shape>
          <o:OLEObject Type="Embed" ProgID="Visio.Drawing.15" ShapeID="_x0000_i1033" DrawAspect="Content" ObjectID="_1573887309" r:id="rId12"/>
        </w:object>
      </w:r>
    </w:p>
    <w:p w:rsidR="00F77F2E" w:rsidRPr="00BC4C84" w:rsidRDefault="00F77F2E" w:rsidP="00F77F2E"/>
    <w:p w:rsidR="00F77F2E" w:rsidRDefault="00F77F2E" w:rsidP="00F77F2E">
      <w:pPr>
        <w:pStyle w:val="3"/>
      </w:pPr>
      <w:r>
        <w:rPr>
          <w:rFonts w:hint="eastAsia"/>
          <w:noProof/>
        </w:rPr>
        <w:t>练习</w:t>
      </w:r>
      <w:r>
        <w:t>5.5.5</w:t>
      </w:r>
    </w:p>
    <w:p w:rsidR="00F77F2E" w:rsidRPr="00212765" w:rsidRDefault="00F77F2E" w:rsidP="00F77F2E">
      <w:r>
        <w:rPr>
          <w:rFonts w:hint="eastAsia"/>
        </w:rPr>
        <w:t>a)</w:t>
      </w:r>
    </w:p>
    <w:p w:rsidR="00F77F2E" w:rsidRDefault="00F77F2E" w:rsidP="00F77F2E"/>
    <w:p w:rsidR="00F77F2E" w:rsidRDefault="00F77F2E" w:rsidP="00F77F2E">
      <w:r>
        <w:object w:dxaOrig="16418" w:dyaOrig="5970">
          <v:shape id="_x0000_i1034" type="#_x0000_t75" style="width:414.6pt;height:151.2pt" o:ole="">
            <v:imagedata r:id="rId13" o:title=""/>
          </v:shape>
          <o:OLEObject Type="Embed" ProgID="Visio.Drawing.15" ShapeID="_x0000_i1034" DrawAspect="Content" ObjectID="_1573887310" r:id="rId14"/>
        </w:object>
      </w:r>
    </w:p>
    <w:p w:rsidR="00F77F2E" w:rsidRDefault="00F77F2E" w:rsidP="00F77F2E">
      <w:r>
        <w:rPr>
          <w:rFonts w:hint="eastAsia"/>
        </w:rPr>
        <w:t>b)</w:t>
      </w:r>
    </w:p>
    <w:p w:rsidR="00F77F2E" w:rsidRDefault="00F77F2E" w:rsidP="00F77F2E">
      <w:r>
        <w:object w:dxaOrig="24000" w:dyaOrig="11581">
          <v:shape id="_x0000_i1035" type="#_x0000_t75" style="width:415.2pt;height:200.4pt" o:ole="">
            <v:imagedata r:id="rId15" o:title=""/>
          </v:shape>
          <o:OLEObject Type="Embed" ProgID="Visio.Drawing.15" ShapeID="_x0000_i1035" DrawAspect="Content" ObjectID="_1573887311" r:id="rId16"/>
        </w:object>
      </w:r>
    </w:p>
    <w:p w:rsidR="00F77F2E" w:rsidRDefault="00F77F2E" w:rsidP="00F77F2E"/>
    <w:p w:rsidR="00F77F2E" w:rsidRDefault="00F77F2E" w:rsidP="00F77F2E">
      <w:r>
        <w:t>c)</w:t>
      </w:r>
      <w:r>
        <w:rPr>
          <w:rFonts w:hint="eastAsia"/>
        </w:rPr>
        <w:t>原文法</w:t>
      </w:r>
      <w:r>
        <w:t>包</w:t>
      </w:r>
      <w:r>
        <w:rPr>
          <w:rFonts w:hint="eastAsia"/>
        </w:rPr>
        <w:t>左递归，消除左递归</w:t>
      </w:r>
      <w:r>
        <w:t>后可得文法</w:t>
      </w:r>
      <w:r>
        <w:rPr>
          <w:rFonts w:hint="eastAsia"/>
        </w:rPr>
        <w:t>：</w:t>
      </w:r>
    </w:p>
    <w:p w:rsidR="00F77F2E" w:rsidRDefault="00F77F2E" w:rsidP="00F77F2E">
      <w:pPr>
        <w:jc w:val="center"/>
      </w:pPr>
      <w:r>
        <w:t xml:space="preserve">  </w:t>
      </w:r>
      <w:r>
        <w:rPr>
          <w:rFonts w:hint="eastAsia"/>
        </w:rPr>
        <w:t>S</w:t>
      </w:r>
      <w:r>
        <w:t xml:space="preserve"> -&gt; ‘{’ L ’}’</w:t>
      </w:r>
    </w:p>
    <w:p w:rsidR="00F77F2E" w:rsidRDefault="00F77F2E" w:rsidP="00F77F2E">
      <w:pPr>
        <w:ind w:left="3360" w:firstLine="420"/>
      </w:pPr>
      <w:r>
        <w:t>L -&gt;L’</w:t>
      </w:r>
    </w:p>
    <w:p w:rsidR="00F77F2E" w:rsidRDefault="00F77F2E" w:rsidP="00F77F2E">
      <w:pPr>
        <w:jc w:val="center"/>
        <w:rPr>
          <w:rFonts w:eastAsiaTheme="minorHAnsi"/>
        </w:rPr>
      </w:pPr>
      <w:r>
        <w:t xml:space="preserve">   </w:t>
      </w:r>
      <w:r>
        <w:rPr>
          <w:rFonts w:hint="eastAsia"/>
        </w:rPr>
        <w:t>L</w:t>
      </w:r>
      <w:r>
        <w:t>’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&gt; S</w:t>
      </w:r>
      <w:r>
        <w:t>L’</w:t>
      </w:r>
      <w:r>
        <w:rPr>
          <w:rFonts w:hint="eastAsia"/>
        </w:rPr>
        <w:t xml:space="preserve"> | </w:t>
      </w:r>
      <w:r>
        <w:rPr>
          <w:rFonts w:eastAsiaTheme="minorHAnsi"/>
        </w:rPr>
        <w:t>ε</w:t>
      </w:r>
    </w:p>
    <w:p w:rsidR="00F77F2E" w:rsidRPr="00055FA5" w:rsidRDefault="00F77F2E" w:rsidP="00F77F2E"/>
    <w:p w:rsidR="00F77F2E" w:rsidRDefault="00F77F2E" w:rsidP="00F77F2E">
      <w:pPr>
        <w:widowControl/>
        <w:jc w:val="left"/>
      </w:pPr>
      <w:r>
        <w:object w:dxaOrig="25321" w:dyaOrig="28951">
          <v:shape id="_x0000_i1036" type="#_x0000_t75" style="width:415.2pt;height:474.6pt" o:ole="">
            <v:imagedata r:id="rId17" o:title=""/>
          </v:shape>
          <o:OLEObject Type="Embed" ProgID="Visio.Drawing.15" ShapeID="_x0000_i1036" DrawAspect="Content" ObjectID="_1573887312" r:id="rId18"/>
        </w:object>
      </w:r>
    </w:p>
    <w:p w:rsidR="00F77F2E" w:rsidRPr="00F77F2E" w:rsidRDefault="00F77F2E" w:rsidP="003867EF">
      <w:pPr>
        <w:widowControl/>
        <w:jc w:val="left"/>
        <w:rPr>
          <w:rFonts w:hint="eastAsia"/>
        </w:rPr>
      </w:pPr>
      <w:bookmarkStart w:id="0" w:name="_GoBack"/>
      <w:bookmarkEnd w:id="0"/>
    </w:p>
    <w:sectPr w:rsidR="00F77F2E" w:rsidRPr="00F77F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B5679" w:rsidRDefault="002B5679" w:rsidP="007C1497">
      <w:r>
        <w:separator/>
      </w:r>
    </w:p>
  </w:endnote>
  <w:endnote w:type="continuationSeparator" w:id="0">
    <w:p w:rsidR="002B5679" w:rsidRDefault="002B5679" w:rsidP="007C14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B5679" w:rsidRDefault="002B5679" w:rsidP="007C1497">
      <w:r>
        <w:separator/>
      </w:r>
    </w:p>
  </w:footnote>
  <w:footnote w:type="continuationSeparator" w:id="0">
    <w:p w:rsidR="002B5679" w:rsidRDefault="002B5679" w:rsidP="007C149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67EF"/>
    <w:rsid w:val="00043E70"/>
    <w:rsid w:val="001A0D7A"/>
    <w:rsid w:val="0020015E"/>
    <w:rsid w:val="00262D90"/>
    <w:rsid w:val="002B5679"/>
    <w:rsid w:val="003867EF"/>
    <w:rsid w:val="005554C6"/>
    <w:rsid w:val="00615852"/>
    <w:rsid w:val="00732471"/>
    <w:rsid w:val="007C1497"/>
    <w:rsid w:val="00847590"/>
    <w:rsid w:val="00A44437"/>
    <w:rsid w:val="00AA0412"/>
    <w:rsid w:val="00BB7D6E"/>
    <w:rsid w:val="00F77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ACA678"/>
  <w15:chartTrackingRefBased/>
  <w15:docId w15:val="{C147D4FE-72DC-44D1-944D-0FE5A8464B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867EF"/>
    <w:pPr>
      <w:widowControl w:val="0"/>
      <w:jc w:val="both"/>
    </w:pPr>
    <w:rPr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3867EF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867EF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867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867EF"/>
    <w:rPr>
      <w:b/>
      <w:bCs/>
      <w:sz w:val="24"/>
      <w:szCs w:val="32"/>
    </w:rPr>
  </w:style>
  <w:style w:type="table" w:styleId="a3">
    <w:name w:val="Table Grid"/>
    <w:basedOn w:val="a1"/>
    <w:uiPriority w:val="39"/>
    <w:rsid w:val="003867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7C14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C149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C14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C149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5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4.vsdx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</TotalTime>
  <Pages>9</Pages>
  <Words>613</Words>
  <Characters>3498</Characters>
  <Application>Microsoft Office Word</Application>
  <DocSecurity>0</DocSecurity>
  <Lines>29</Lines>
  <Paragraphs>8</Paragraphs>
  <ScaleCrop>false</ScaleCrop>
  <Company/>
  <LinksUpToDate>false</LinksUpToDate>
  <CharactersWithSpaces>4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 f</dc:creator>
  <cp:keywords/>
  <dc:description/>
  <cp:lastModifiedBy>ja f</cp:lastModifiedBy>
  <cp:revision>8</cp:revision>
  <dcterms:created xsi:type="dcterms:W3CDTF">2017-11-11T15:34:00Z</dcterms:created>
  <dcterms:modified xsi:type="dcterms:W3CDTF">2017-12-04T02:09:00Z</dcterms:modified>
</cp:coreProperties>
</file>